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D4311A0" w14:textId="4F24B9B1" w:rsidR="00CE7BA2" w:rsidRDefault="00120143" w:rsidP="00CE7BA2">
      <w:pPr>
        <w:pStyle w:val="Heading1"/>
        <w:sectPr w:rsidR="00CE7BA2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  <w:r>
        <w:t xml:space="preserve">Lab 1 </w:t>
      </w:r>
      <w:r w:rsidR="00CE7BA2">
        <w:t>Pre-lab</w:t>
      </w:r>
      <w:r w:rsidR="00581E27">
        <w:t xml:space="preserve"> Example</w:t>
      </w:r>
    </w:p>
    <w:p w14:paraId="6107DC06" w14:textId="77777777" w:rsidR="00CE7BA2" w:rsidRPr="00EB1BFE" w:rsidRDefault="00CE7BA2" w:rsidP="00CE7BA2">
      <w:pPr>
        <w:pStyle w:val="Heading2"/>
      </w:pPr>
      <w:r>
        <w:lastRenderedPageBreak/>
        <w:t>Team Information</w:t>
      </w:r>
    </w:p>
    <w:p w14:paraId="0590B52A" w14:textId="28CDC3A9" w:rsidR="00CE7BA2" w:rsidRPr="00F27913" w:rsidRDefault="00CE7BA2" w:rsidP="00CE7BA2">
      <w:r w:rsidRPr="00A1002B">
        <w:rPr>
          <w:b/>
        </w:rPr>
        <w:t>Lab number:</w:t>
      </w:r>
      <w:r>
        <w:t xml:space="preserve"> </w:t>
      </w:r>
      <w:sdt>
        <w:sdtPr>
          <w:id w:val="-1913851224"/>
          <w:placeholder>
            <w:docPart w:val="9FE56FB998BA4A9FA1B7216EF50453CD"/>
          </w:placeholder>
          <w:showingPlcHdr/>
          <w:text/>
        </w:sdtPr>
        <w:sdtEndPr/>
        <w:sdtContent>
          <w:r w:rsidR="00CC6696" w:rsidRPr="00302CD4">
            <w:rPr>
              <w:rStyle w:val="PlaceholderText"/>
            </w:rPr>
            <w:t>Click here to enter text.</w:t>
          </w:r>
        </w:sdtContent>
      </w:sdt>
    </w:p>
    <w:p w14:paraId="1B82BDB7" w14:textId="00F0E5D7" w:rsidR="00CE7BA2" w:rsidRDefault="00CE7BA2" w:rsidP="00CE7BA2">
      <w:r w:rsidRPr="00A1002B">
        <w:rPr>
          <w:b/>
        </w:rPr>
        <w:t xml:space="preserve">Date: </w:t>
      </w:r>
      <w:sdt>
        <w:sdtPr>
          <w:id w:val="-807632044"/>
          <w:placeholder>
            <w:docPart w:val="B040AF96118B427D8AF69114D3A15BA2"/>
          </w:placeholder>
          <w:showingPlcHdr/>
          <w:date w:fullDate="2014-12-22T00:00:00Z">
            <w:dateFormat w:val="M/d/yyyy"/>
            <w:lid w:val="en-US"/>
            <w:storeMappedDataAs w:val="dateTime"/>
            <w:calendar w:val="gregorian"/>
          </w:date>
        </w:sdtPr>
        <w:sdtEndPr/>
        <w:sdtContent>
          <w:r w:rsidR="00CC6696" w:rsidRPr="00302CD4">
            <w:rPr>
              <w:rStyle w:val="PlaceholderText"/>
            </w:rPr>
            <w:t>Click here to enter a date.</w:t>
          </w:r>
        </w:sdtContent>
      </w:sdt>
    </w:p>
    <w:p w14:paraId="01B4C477" w14:textId="6393DC36" w:rsidR="00CE7BA2" w:rsidRDefault="00CE7BA2" w:rsidP="00CE7BA2">
      <w:r w:rsidRPr="00A1002B">
        <w:rPr>
          <w:b/>
        </w:rPr>
        <w:t>Team Members:</w:t>
      </w:r>
      <w:r>
        <w:t xml:space="preserve"> </w:t>
      </w:r>
      <w:sdt>
        <w:sdtPr>
          <w:id w:val="-1201478836"/>
          <w:placeholder>
            <w:docPart w:val="5DEC96ED376E41D0A677D4619612A72B"/>
          </w:placeholder>
          <w:showingPlcHdr/>
          <w:text/>
        </w:sdtPr>
        <w:sdtEndPr/>
        <w:sdtContent>
          <w:r w:rsidR="00CC6696" w:rsidRPr="00302CD4">
            <w:rPr>
              <w:rStyle w:val="PlaceholderText"/>
            </w:rPr>
            <w:t>Click here to enter text.</w:t>
          </w:r>
        </w:sdtContent>
      </w:sdt>
    </w:p>
    <w:p w14:paraId="73C0DB38" w14:textId="64964760" w:rsidR="00CE7BA2" w:rsidRDefault="00CE7BA2" w:rsidP="00CC6696">
      <w:r w:rsidRPr="00A1002B">
        <w:rPr>
          <w:b/>
        </w:rPr>
        <w:t>Team Number/Name:</w:t>
      </w:r>
      <w:r>
        <w:t xml:space="preserve"> </w:t>
      </w:r>
      <w:sdt>
        <w:sdtPr>
          <w:rPr>
            <w:rStyle w:val="Heading2Char"/>
          </w:rPr>
          <w:id w:val="-495652197"/>
          <w:placeholder>
            <w:docPart w:val="464C12C5E0FB4FED91FC7C97B2AF694D"/>
          </w:placeholder>
          <w:text/>
        </w:sdtPr>
        <w:sdtEndPr>
          <w:rPr>
            <w:rStyle w:val="Heading2Char"/>
          </w:rPr>
        </w:sdtEndPr>
        <w:sdtContent>
          <w:r w:rsidR="008A06E2" w:rsidRPr="00CC6696">
            <w:rPr>
              <w:rStyle w:val="Heading2Char"/>
            </w:rPr>
            <w:br w:type="column"/>
          </w:r>
        </w:sdtContent>
      </w:sdt>
      <w:r w:rsidRPr="00CC6696">
        <w:rPr>
          <w:rStyle w:val="Heading2Char"/>
        </w:rPr>
        <w:t>Team Member Responsibilities</w:t>
      </w:r>
    </w:p>
    <w:p w14:paraId="48A6EFE0" w14:textId="433D651C" w:rsidR="00CE7BA2" w:rsidRDefault="00CE7BA2" w:rsidP="00CE7BA2">
      <w:r w:rsidRPr="00A1002B">
        <w:rPr>
          <w:b/>
        </w:rPr>
        <w:t>Software Design:</w:t>
      </w:r>
      <w:r>
        <w:t xml:space="preserve"> </w:t>
      </w:r>
      <w:sdt>
        <w:sdtPr>
          <w:id w:val="-1753427596"/>
          <w:placeholder>
            <w:docPart w:val="602C6F0C17824D709257467471B92CBA"/>
          </w:placeholder>
          <w:showingPlcHdr/>
          <w:text/>
        </w:sdtPr>
        <w:sdtEndPr/>
        <w:sdtContent>
          <w:r w:rsidR="00CC6696" w:rsidRPr="00302CD4">
            <w:rPr>
              <w:rStyle w:val="PlaceholderText"/>
            </w:rPr>
            <w:t>Click here to enter text.</w:t>
          </w:r>
        </w:sdtContent>
      </w:sdt>
    </w:p>
    <w:p w14:paraId="474D3A05" w14:textId="6F4A94DE" w:rsidR="00CE7BA2" w:rsidRDefault="00CE7BA2" w:rsidP="00CE7BA2">
      <w:r w:rsidRPr="00A1002B">
        <w:rPr>
          <w:b/>
        </w:rPr>
        <w:t>Hardware Design:</w:t>
      </w:r>
      <w:r>
        <w:t xml:space="preserve"> </w:t>
      </w:r>
      <w:sdt>
        <w:sdtPr>
          <w:id w:val="273141871"/>
          <w:placeholder>
            <w:docPart w:val="64E62DAA7CE14DC5AEF9DF256E846804"/>
          </w:placeholder>
          <w:showingPlcHdr/>
          <w:text/>
        </w:sdtPr>
        <w:sdtEndPr/>
        <w:sdtContent>
          <w:r w:rsidR="00CC6696" w:rsidRPr="00302CD4">
            <w:rPr>
              <w:rStyle w:val="PlaceholderText"/>
            </w:rPr>
            <w:t>Click here to enter text.</w:t>
          </w:r>
        </w:sdtContent>
      </w:sdt>
    </w:p>
    <w:p w14:paraId="78B79CE4" w14:textId="193908BC" w:rsidR="00CE7BA2" w:rsidRDefault="00CE7BA2" w:rsidP="00CE7BA2">
      <w:r w:rsidRPr="00A1002B">
        <w:rPr>
          <w:b/>
        </w:rPr>
        <w:t>Quality Assurance:</w:t>
      </w:r>
      <w:r>
        <w:t xml:space="preserve"> </w:t>
      </w:r>
      <w:sdt>
        <w:sdtPr>
          <w:id w:val="-324281517"/>
          <w:placeholder>
            <w:docPart w:val="934F2146BCDC40FD8C95E9C58FE6EDEC"/>
          </w:placeholder>
          <w:showingPlcHdr/>
          <w:text/>
        </w:sdtPr>
        <w:sdtEndPr/>
        <w:sdtContent>
          <w:r w:rsidR="00CC6696" w:rsidRPr="00302CD4">
            <w:rPr>
              <w:rStyle w:val="PlaceholderText"/>
            </w:rPr>
            <w:t>Click here to enter text.</w:t>
          </w:r>
        </w:sdtContent>
      </w:sdt>
    </w:p>
    <w:p w14:paraId="370AD72E" w14:textId="248AC9FD" w:rsidR="00CE7BA2" w:rsidRDefault="00CE7BA2" w:rsidP="00CE7BA2">
      <w:r w:rsidRPr="00A1002B">
        <w:rPr>
          <w:b/>
        </w:rPr>
        <w:t>Systems Integrator:</w:t>
      </w:r>
      <w:r>
        <w:t xml:space="preserve"> </w:t>
      </w:r>
      <w:sdt>
        <w:sdtPr>
          <w:id w:val="-769311292"/>
          <w:placeholder>
            <w:docPart w:val="58BC96EE7F4C4EE980500E3887DDA96D"/>
          </w:placeholder>
          <w:showingPlcHdr/>
          <w:text/>
        </w:sdtPr>
        <w:sdtEndPr/>
        <w:sdtContent>
          <w:r w:rsidR="00CC6696" w:rsidRPr="00302CD4">
            <w:rPr>
              <w:rStyle w:val="PlaceholderText"/>
            </w:rPr>
            <w:t>Click here to enter text.</w:t>
          </w:r>
        </w:sdtContent>
      </w:sdt>
    </w:p>
    <w:p w14:paraId="019FFDD0" w14:textId="77777777" w:rsidR="00CE7BA2" w:rsidRDefault="00CE7BA2" w:rsidP="00CE7BA2">
      <w:pPr>
        <w:pStyle w:val="Heading1"/>
        <w:sectPr w:rsidR="00CE7BA2" w:rsidSect="00A1002B">
          <w:type w:val="continuous"/>
          <w:pgSz w:w="12240" w:h="15840"/>
          <w:pgMar w:top="1440" w:right="1440" w:bottom="1440" w:left="1440" w:header="720" w:footer="720" w:gutter="0"/>
          <w:cols w:num="2" w:space="720"/>
          <w:docGrid w:linePitch="360"/>
        </w:sectPr>
      </w:pPr>
    </w:p>
    <w:p w14:paraId="793105B5" w14:textId="68B4FC7E" w:rsidR="00527715" w:rsidRPr="00527715" w:rsidRDefault="00CE7BA2" w:rsidP="00527715">
      <w:pPr>
        <w:pStyle w:val="Heading1"/>
      </w:pPr>
      <w:r>
        <w:lastRenderedPageBreak/>
        <w:t>Hardware</w:t>
      </w:r>
    </w:p>
    <w:p w14:paraId="78564670" w14:textId="72EB5C0F" w:rsidR="00CC6696" w:rsidRDefault="00527715" w:rsidP="00CC6696">
      <w:pPr>
        <w:pStyle w:val="Heading3"/>
      </w:pPr>
      <w:r>
        <w:t>Responsibility</w:t>
      </w:r>
      <w:r w:rsidR="002B1C1F">
        <w:t xml:space="preserve"> (2 pts)</w:t>
      </w:r>
    </w:p>
    <w:p w14:paraId="0E7F7E78" w14:textId="2A5137DE" w:rsidR="00527715" w:rsidRDefault="00527715" w:rsidP="00527715">
      <w:r>
        <w:t>Fill in the table below based on your responsibilities provided in the procedures and grading rubric. This will be what determines your individual grade for the lab.</w:t>
      </w:r>
    </w:p>
    <w:tbl>
      <w:tblPr>
        <w:tblStyle w:val="GridTable4-Accent1"/>
        <w:tblW w:w="8901" w:type="dxa"/>
        <w:tblLook w:val="04A0" w:firstRow="1" w:lastRow="0" w:firstColumn="1" w:lastColumn="0" w:noHBand="0" w:noVBand="1"/>
      </w:tblPr>
      <w:tblGrid>
        <w:gridCol w:w="2967"/>
        <w:gridCol w:w="2967"/>
        <w:gridCol w:w="2967"/>
      </w:tblGrid>
      <w:tr w:rsidR="00527715" w14:paraId="000715B8" w14:textId="77777777" w:rsidTr="0052771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7" w:type="dxa"/>
          </w:tcPr>
          <w:p w14:paraId="5BA4D8A3" w14:textId="792659CF" w:rsidR="00527715" w:rsidRDefault="00527715" w:rsidP="00527715">
            <w:r>
              <w:t>Part 1</w:t>
            </w:r>
          </w:p>
        </w:tc>
        <w:tc>
          <w:tcPr>
            <w:tcW w:w="2967" w:type="dxa"/>
          </w:tcPr>
          <w:p w14:paraId="5E17C6B2" w14:textId="4F505083" w:rsidR="00527715" w:rsidRDefault="00527715" w:rsidP="0052771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art 2</w:t>
            </w:r>
          </w:p>
        </w:tc>
        <w:tc>
          <w:tcPr>
            <w:tcW w:w="2967" w:type="dxa"/>
          </w:tcPr>
          <w:p w14:paraId="512E8091" w14:textId="572D843C" w:rsidR="00527715" w:rsidRDefault="00527715" w:rsidP="0052771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art 3</w:t>
            </w:r>
          </w:p>
        </w:tc>
      </w:tr>
      <w:tr w:rsidR="00527715" w14:paraId="1DF5C8D5" w14:textId="77777777" w:rsidTr="0052771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7" w:type="dxa"/>
          </w:tcPr>
          <w:p w14:paraId="2AD8DB8F" w14:textId="77777777" w:rsidR="00527715" w:rsidRDefault="00527715" w:rsidP="00527715"/>
        </w:tc>
        <w:tc>
          <w:tcPr>
            <w:tcW w:w="2967" w:type="dxa"/>
          </w:tcPr>
          <w:p w14:paraId="5C6BBAC4" w14:textId="77777777" w:rsidR="00527715" w:rsidRDefault="00527715" w:rsidP="005277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967" w:type="dxa"/>
          </w:tcPr>
          <w:p w14:paraId="2BE8D310" w14:textId="77777777" w:rsidR="00527715" w:rsidRDefault="00527715" w:rsidP="005277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6D608167" w14:textId="38843382" w:rsidR="00527715" w:rsidRPr="00527715" w:rsidRDefault="00527715" w:rsidP="00527715"/>
    <w:p w14:paraId="7A2D8FBC" w14:textId="4A37A07D" w:rsidR="00527715" w:rsidRPr="00527715" w:rsidRDefault="00527715" w:rsidP="00527715">
      <w:pPr>
        <w:pStyle w:val="Heading3"/>
      </w:pPr>
      <w:r>
        <w:t>Part 1</w:t>
      </w:r>
      <w:r w:rsidR="002B1C1F">
        <w:t xml:space="preserve"> (1 pts)</w:t>
      </w:r>
    </w:p>
    <w:p w14:paraId="481A0326" w14:textId="5FA9CDCE" w:rsidR="00CC6696" w:rsidRPr="00CC6696" w:rsidRDefault="00CC6696" w:rsidP="00CC6696">
      <w:r>
        <w:t xml:space="preserve">Draw the schematics or create a table detailing the connections for Part 1 of Lab 1. </w:t>
      </w:r>
      <w:r w:rsidR="008A06E2" w:rsidRPr="00527715">
        <w:rPr>
          <w:b/>
        </w:rPr>
        <w:t xml:space="preserve">An example </w:t>
      </w:r>
      <w:r w:rsidR="00BA6AB9" w:rsidRPr="00527715">
        <w:rPr>
          <w:b/>
          <w:u w:val="single"/>
        </w:rPr>
        <w:t>of the level of detail</w:t>
      </w:r>
      <w:r w:rsidR="00BA6AB9" w:rsidRPr="00527715">
        <w:rPr>
          <w:b/>
        </w:rPr>
        <w:t xml:space="preserve"> that is expected is given below</w:t>
      </w:r>
      <w:r w:rsidR="00BA6AB9">
        <w:t xml:space="preserve">. </w:t>
      </w:r>
    </w:p>
    <w:p w14:paraId="4ED9462C" w14:textId="6FBC5F28" w:rsidR="00BA6AB9" w:rsidRPr="00527715" w:rsidRDefault="00527715">
      <w:r>
        <w:object w:dxaOrig="15181" w:dyaOrig="11611" w14:anchorId="5BCE2E9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7.75pt;height:251.25pt" o:ole="">
            <v:imagedata r:id="rId4" o:title=""/>
          </v:shape>
          <o:OLEObject Type="Embed" ProgID="Visio.Drawing.15" ShapeID="_x0000_i1025" DrawAspect="Content" ObjectID="_1516635949" r:id="rId5"/>
        </w:object>
      </w:r>
      <w:r w:rsidR="00BA6AB9">
        <w:br w:type="page"/>
      </w:r>
    </w:p>
    <w:p w14:paraId="071F7E30" w14:textId="0725336F" w:rsidR="00CC6696" w:rsidRDefault="00CC6696" w:rsidP="00CC6696">
      <w:pPr>
        <w:pStyle w:val="Heading3"/>
      </w:pPr>
      <w:r>
        <w:lastRenderedPageBreak/>
        <w:t>Part 2</w:t>
      </w:r>
      <w:r w:rsidR="002B1C1F">
        <w:t xml:space="preserve"> (1 pts)</w:t>
      </w:r>
    </w:p>
    <w:p w14:paraId="60D17BFE" w14:textId="28198F75" w:rsidR="00BA6AB9" w:rsidRPr="00CC6696" w:rsidRDefault="00BA6AB9" w:rsidP="00BA6AB9">
      <w:r>
        <w:t>Draw the schematics or create a table detailing the connections for Part 2 of Lab 1. You can choose to use a table or use a diagram.</w:t>
      </w:r>
    </w:p>
    <w:p w14:paraId="2DF5D6F6" w14:textId="77777777" w:rsidR="00CC6696" w:rsidRPr="00CC6696" w:rsidRDefault="00CC6696" w:rsidP="00CC6696"/>
    <w:p w14:paraId="2574E542" w14:textId="71334049" w:rsidR="00CC6696" w:rsidRDefault="00CC6696" w:rsidP="00CC6696">
      <w:pPr>
        <w:pStyle w:val="Heading3"/>
      </w:pPr>
      <w:r>
        <w:t>Part 3</w:t>
      </w:r>
      <w:r w:rsidR="002B1C1F">
        <w:t xml:space="preserve"> (1 pts)</w:t>
      </w:r>
    </w:p>
    <w:p w14:paraId="22C5F505" w14:textId="4A5CFE44" w:rsidR="00CC6696" w:rsidRPr="00CC6696" w:rsidRDefault="00CC6696" w:rsidP="00CC6696">
      <w:r>
        <w:t>Draw the schematics or create a table detailing the connections for Part 3 of Lab 1. You can choose to use a table or use a diagram.</w:t>
      </w:r>
    </w:p>
    <w:p w14:paraId="1A5F2147" w14:textId="77777777" w:rsidR="00CC6696" w:rsidRPr="00CC6696" w:rsidRDefault="00CC6696" w:rsidP="00CC6696"/>
    <w:p w14:paraId="27429856" w14:textId="3B3186BD" w:rsidR="00CE7BA2" w:rsidRDefault="00527715" w:rsidP="00CC6696">
      <w:pPr>
        <w:pStyle w:val="Heading1"/>
      </w:pPr>
      <w:r>
        <w:t>Quality Assurance</w:t>
      </w:r>
    </w:p>
    <w:p w14:paraId="4DBC6DB4" w14:textId="238F200E" w:rsidR="002B1C1F" w:rsidRDefault="002B1C1F" w:rsidP="002B1C1F">
      <w:pPr>
        <w:pStyle w:val="Heading3"/>
      </w:pPr>
      <w:r>
        <w:t>Responsibility (2 pts)</w:t>
      </w:r>
    </w:p>
    <w:p w14:paraId="50C9609D" w14:textId="77777777" w:rsidR="002B1C1F" w:rsidRDefault="002B1C1F" w:rsidP="002B1C1F">
      <w:r>
        <w:t>Fill in the table below based on your responsibilities provided in the procedures and grading rubric. This will be what determines your individual grade for the lab.</w:t>
      </w:r>
    </w:p>
    <w:tbl>
      <w:tblPr>
        <w:tblStyle w:val="GridTable4-Accent1"/>
        <w:tblW w:w="8901" w:type="dxa"/>
        <w:tblLook w:val="04A0" w:firstRow="1" w:lastRow="0" w:firstColumn="1" w:lastColumn="0" w:noHBand="0" w:noVBand="1"/>
      </w:tblPr>
      <w:tblGrid>
        <w:gridCol w:w="2967"/>
        <w:gridCol w:w="2967"/>
        <w:gridCol w:w="2967"/>
      </w:tblGrid>
      <w:tr w:rsidR="002B1C1F" w14:paraId="48CF01AC" w14:textId="77777777" w:rsidTr="004707F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7" w:type="dxa"/>
          </w:tcPr>
          <w:p w14:paraId="588C5926" w14:textId="77777777" w:rsidR="002B1C1F" w:rsidRDefault="002B1C1F" w:rsidP="004707F4">
            <w:r>
              <w:t>Part 1</w:t>
            </w:r>
          </w:p>
        </w:tc>
        <w:tc>
          <w:tcPr>
            <w:tcW w:w="2967" w:type="dxa"/>
          </w:tcPr>
          <w:p w14:paraId="1B44F926" w14:textId="77777777" w:rsidR="002B1C1F" w:rsidRDefault="002B1C1F" w:rsidP="004707F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art 2</w:t>
            </w:r>
          </w:p>
        </w:tc>
        <w:tc>
          <w:tcPr>
            <w:tcW w:w="2967" w:type="dxa"/>
          </w:tcPr>
          <w:p w14:paraId="4016E153" w14:textId="77777777" w:rsidR="002B1C1F" w:rsidRDefault="002B1C1F" w:rsidP="004707F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art 3</w:t>
            </w:r>
          </w:p>
        </w:tc>
      </w:tr>
      <w:tr w:rsidR="002B1C1F" w14:paraId="354D7AF1" w14:textId="77777777" w:rsidTr="004707F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7" w:type="dxa"/>
          </w:tcPr>
          <w:p w14:paraId="487FF921" w14:textId="77777777" w:rsidR="002B1C1F" w:rsidRDefault="002B1C1F" w:rsidP="004707F4"/>
        </w:tc>
        <w:tc>
          <w:tcPr>
            <w:tcW w:w="2967" w:type="dxa"/>
          </w:tcPr>
          <w:p w14:paraId="70853210" w14:textId="77777777" w:rsidR="002B1C1F" w:rsidRDefault="002B1C1F" w:rsidP="004707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967" w:type="dxa"/>
          </w:tcPr>
          <w:p w14:paraId="40DE902A" w14:textId="77777777" w:rsidR="002B1C1F" w:rsidRDefault="002B1C1F" w:rsidP="004707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5F620090" w14:textId="77777777" w:rsidR="002B1C1F" w:rsidRPr="002B1C1F" w:rsidRDefault="002B1C1F" w:rsidP="002B1C1F"/>
    <w:p w14:paraId="2899201D" w14:textId="7703A605" w:rsidR="00CC6696" w:rsidRDefault="00CC6696" w:rsidP="00CC6696">
      <w:pPr>
        <w:pStyle w:val="Heading3"/>
      </w:pPr>
      <w:r>
        <w:t>Part 1</w:t>
      </w:r>
      <w:r w:rsidR="002B1C1F">
        <w:t xml:space="preserve"> (1 pts)</w:t>
      </w:r>
    </w:p>
    <w:p w14:paraId="0E983CCE" w14:textId="2121C6BC" w:rsidR="00CC6696" w:rsidRPr="00CC6696" w:rsidRDefault="00CC6696" w:rsidP="00CC6696">
      <w:r>
        <w:t xml:space="preserve">List the tests that you intend to do based on the Lab 1 </w:t>
      </w:r>
      <w:r w:rsidR="00BD1204">
        <w:t>procedures. Describe the name of the test, the tool you intend to use, and a description of the test. Do this for each part in Lab 1.</w:t>
      </w:r>
    </w:p>
    <w:tbl>
      <w:tblPr>
        <w:tblStyle w:val="GridTable5Dark-Accent1"/>
        <w:tblW w:w="0" w:type="auto"/>
        <w:tblLook w:val="04A0" w:firstRow="1" w:lastRow="0" w:firstColumn="1" w:lastColumn="0" w:noHBand="0" w:noVBand="1"/>
      </w:tblPr>
      <w:tblGrid>
        <w:gridCol w:w="1697"/>
        <w:gridCol w:w="1988"/>
        <w:gridCol w:w="5665"/>
      </w:tblGrid>
      <w:tr w:rsidR="00CE7BA2" w14:paraId="3CDC9F30" w14:textId="77777777" w:rsidTr="002461D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14:paraId="40DAE426" w14:textId="77777777" w:rsidR="00CE7BA2" w:rsidRPr="0053799D" w:rsidRDefault="00CE7BA2" w:rsidP="002461DC">
            <w:r>
              <w:t>Test Name</w:t>
            </w:r>
          </w:p>
        </w:tc>
        <w:tc>
          <w:tcPr>
            <w:tcW w:w="1988" w:type="dxa"/>
          </w:tcPr>
          <w:p w14:paraId="286F5588" w14:textId="77777777" w:rsidR="00CE7BA2" w:rsidRPr="0053799D" w:rsidRDefault="00CE7BA2" w:rsidP="002461D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ool</w:t>
            </w:r>
          </w:p>
        </w:tc>
        <w:tc>
          <w:tcPr>
            <w:tcW w:w="5665" w:type="dxa"/>
          </w:tcPr>
          <w:p w14:paraId="52310012" w14:textId="77777777" w:rsidR="00CE7BA2" w:rsidRDefault="00CE7BA2" w:rsidP="002461D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CE7BA2" w14:paraId="61311A81" w14:textId="77777777" w:rsidTr="002461D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14:paraId="76D3B672" w14:textId="77777777" w:rsidR="00CE7BA2" w:rsidRPr="0053799D" w:rsidRDefault="00CE7BA2" w:rsidP="002461DC">
            <w:pPr>
              <w:rPr>
                <w:b w:val="0"/>
              </w:rPr>
            </w:pPr>
            <w:r>
              <w:rPr>
                <w:b w:val="0"/>
              </w:rPr>
              <w:t>Continuity Test</w:t>
            </w:r>
          </w:p>
        </w:tc>
        <w:tc>
          <w:tcPr>
            <w:tcW w:w="1988" w:type="dxa"/>
          </w:tcPr>
          <w:p w14:paraId="330B3497" w14:textId="77777777" w:rsidR="00CE7BA2" w:rsidRDefault="00CE7BA2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igital Multi-meter</w:t>
            </w:r>
          </w:p>
        </w:tc>
        <w:tc>
          <w:tcPr>
            <w:tcW w:w="5665" w:type="dxa"/>
          </w:tcPr>
          <w:p w14:paraId="4FED6463" w14:textId="77777777" w:rsidR="00CE7BA2" w:rsidRDefault="00CE7BA2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est all wire connectors, solder joints, and wire-wraps for continuity</w:t>
            </w:r>
          </w:p>
        </w:tc>
      </w:tr>
      <w:tr w:rsidR="00CE7BA2" w14:paraId="3AFF34AF" w14:textId="77777777" w:rsidTr="002461D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14:paraId="33D2C053" w14:textId="77777777" w:rsidR="00CE7BA2" w:rsidRPr="0053799D" w:rsidRDefault="00CE7BA2" w:rsidP="002461DC">
            <w:pPr>
              <w:rPr>
                <w:b w:val="0"/>
              </w:rPr>
            </w:pPr>
            <w:r>
              <w:rPr>
                <w:b w:val="0"/>
              </w:rPr>
              <w:t>Power Test</w:t>
            </w:r>
          </w:p>
        </w:tc>
        <w:tc>
          <w:tcPr>
            <w:tcW w:w="1988" w:type="dxa"/>
          </w:tcPr>
          <w:p w14:paraId="3728F47D" w14:textId="77777777" w:rsidR="00CE7BA2" w:rsidRDefault="00CE7BA2" w:rsidP="002461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igital Multi-meter</w:t>
            </w:r>
          </w:p>
        </w:tc>
        <w:tc>
          <w:tcPr>
            <w:tcW w:w="5665" w:type="dxa"/>
          </w:tcPr>
          <w:p w14:paraId="39382C10" w14:textId="77777777" w:rsidR="00CE7BA2" w:rsidRDefault="00CE7BA2" w:rsidP="002461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est that any created circuits have power correctly flowing</w:t>
            </w:r>
          </w:p>
        </w:tc>
      </w:tr>
      <w:tr w:rsidR="00CE7BA2" w14:paraId="03A5F5BA" w14:textId="77777777" w:rsidTr="002461D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14:paraId="6B94F35D" w14:textId="77777777" w:rsidR="00CE7BA2" w:rsidRPr="0053799D" w:rsidRDefault="00CE7BA2" w:rsidP="002461DC">
            <w:pPr>
              <w:rPr>
                <w:b w:val="0"/>
              </w:rPr>
            </w:pPr>
            <w:r>
              <w:rPr>
                <w:b w:val="0"/>
              </w:rPr>
              <w:t>Grounding Test</w:t>
            </w:r>
          </w:p>
        </w:tc>
        <w:tc>
          <w:tcPr>
            <w:tcW w:w="1988" w:type="dxa"/>
          </w:tcPr>
          <w:p w14:paraId="4C49362A" w14:textId="77777777" w:rsidR="00CE7BA2" w:rsidRDefault="00CE7BA2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igital Multi-meter</w:t>
            </w:r>
          </w:p>
        </w:tc>
        <w:tc>
          <w:tcPr>
            <w:tcW w:w="5665" w:type="dxa"/>
          </w:tcPr>
          <w:p w14:paraId="2FAFBB02" w14:textId="77777777" w:rsidR="00CE7BA2" w:rsidRDefault="00CE7BA2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est that any switches connected to ground actually ground a powered circuit</w:t>
            </w:r>
          </w:p>
        </w:tc>
      </w:tr>
      <w:tr w:rsidR="00CE7BA2" w14:paraId="7F33B540" w14:textId="77777777" w:rsidTr="002461D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14:paraId="10D08450" w14:textId="77777777" w:rsidR="00CE7BA2" w:rsidRDefault="00CE7BA2" w:rsidP="002461DC">
            <w:pPr>
              <w:rPr>
                <w:b w:val="0"/>
              </w:rPr>
            </w:pPr>
            <w:r>
              <w:rPr>
                <w:b w:val="0"/>
              </w:rPr>
              <w:t>Component Test</w:t>
            </w:r>
          </w:p>
        </w:tc>
        <w:tc>
          <w:tcPr>
            <w:tcW w:w="1988" w:type="dxa"/>
          </w:tcPr>
          <w:p w14:paraId="2A70BD31" w14:textId="77777777" w:rsidR="00CE7BA2" w:rsidRDefault="00CE7BA2" w:rsidP="002461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igital Multi-meter</w:t>
            </w:r>
          </w:p>
        </w:tc>
        <w:tc>
          <w:tcPr>
            <w:tcW w:w="5665" w:type="dxa"/>
          </w:tcPr>
          <w:p w14:paraId="4216C942" w14:textId="77777777" w:rsidR="00CE7BA2" w:rsidRDefault="00CE7BA2" w:rsidP="002461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est that appropriate pins on the switch are connected</w:t>
            </w:r>
          </w:p>
        </w:tc>
      </w:tr>
    </w:tbl>
    <w:p w14:paraId="0892CE7A" w14:textId="77777777" w:rsidR="00BD1204" w:rsidRDefault="00BD1204" w:rsidP="00BD1204">
      <w:pPr>
        <w:pStyle w:val="Heading3"/>
      </w:pPr>
    </w:p>
    <w:p w14:paraId="40A04C6C" w14:textId="6B37FFEE" w:rsidR="00BD1204" w:rsidRPr="00BD1204" w:rsidRDefault="00BD1204" w:rsidP="00BD1204">
      <w:r>
        <w:t>You may also include any software tests that you intend to make.</w:t>
      </w:r>
    </w:p>
    <w:tbl>
      <w:tblPr>
        <w:tblStyle w:val="GridTable5Dark-Accent1"/>
        <w:tblW w:w="0" w:type="auto"/>
        <w:tblLook w:val="04A0" w:firstRow="1" w:lastRow="0" w:firstColumn="1" w:lastColumn="0" w:noHBand="0" w:noVBand="1"/>
      </w:tblPr>
      <w:tblGrid>
        <w:gridCol w:w="1697"/>
        <w:gridCol w:w="1988"/>
        <w:gridCol w:w="5665"/>
      </w:tblGrid>
      <w:tr w:rsidR="00BD1204" w14:paraId="196F9159" w14:textId="77777777" w:rsidTr="002461D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14:paraId="2388EBD6" w14:textId="77777777" w:rsidR="00BD1204" w:rsidRPr="0053799D" w:rsidRDefault="00BD1204" w:rsidP="002461DC">
            <w:r>
              <w:t>Test Name</w:t>
            </w:r>
          </w:p>
        </w:tc>
        <w:tc>
          <w:tcPr>
            <w:tcW w:w="1988" w:type="dxa"/>
          </w:tcPr>
          <w:p w14:paraId="56CC269D" w14:textId="77777777" w:rsidR="00BD1204" w:rsidRPr="0053799D" w:rsidRDefault="00BD1204" w:rsidP="002461D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nput</w:t>
            </w:r>
          </w:p>
        </w:tc>
        <w:tc>
          <w:tcPr>
            <w:tcW w:w="5665" w:type="dxa"/>
          </w:tcPr>
          <w:p w14:paraId="70F245E0" w14:textId="77777777" w:rsidR="00BD1204" w:rsidRDefault="00BD1204" w:rsidP="002461D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BD1204" w14:paraId="5A2C66DC" w14:textId="77777777" w:rsidTr="002461D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14:paraId="6827B741" w14:textId="77777777" w:rsidR="00BD1204" w:rsidRPr="0053799D" w:rsidRDefault="00BD1204" w:rsidP="002461DC">
            <w:pPr>
              <w:rPr>
                <w:b w:val="0"/>
              </w:rPr>
            </w:pPr>
            <w:proofErr w:type="spellStart"/>
            <w:r>
              <w:rPr>
                <w:b w:val="0"/>
              </w:rPr>
              <w:t>timerTick</w:t>
            </w:r>
            <w:proofErr w:type="spellEnd"/>
            <w:r>
              <w:rPr>
                <w:b w:val="0"/>
              </w:rPr>
              <w:t xml:space="preserve"> Test</w:t>
            </w:r>
          </w:p>
        </w:tc>
        <w:tc>
          <w:tcPr>
            <w:tcW w:w="1988" w:type="dxa"/>
          </w:tcPr>
          <w:p w14:paraId="56AE3418" w14:textId="77777777" w:rsidR="00BD1204" w:rsidRDefault="00BD1204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665" w:type="dxa"/>
          </w:tcPr>
          <w:p w14:paraId="741163BE" w14:textId="77777777" w:rsidR="00BD1204" w:rsidRDefault="00BD1204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est that </w:t>
            </w:r>
            <w:proofErr w:type="spellStart"/>
            <w:r>
              <w:t>timerTick</w:t>
            </w:r>
            <w:proofErr w:type="spellEnd"/>
            <w:r>
              <w:t xml:space="preserve"> indeed ticks at the correct interval</w:t>
            </w:r>
          </w:p>
        </w:tc>
      </w:tr>
      <w:tr w:rsidR="00BD1204" w14:paraId="7E187B25" w14:textId="77777777" w:rsidTr="002461D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14:paraId="7472E30E" w14:textId="77777777" w:rsidR="00BD1204" w:rsidRPr="0053799D" w:rsidRDefault="00BD1204" w:rsidP="002461DC">
            <w:pPr>
              <w:rPr>
                <w:b w:val="0"/>
              </w:rPr>
            </w:pPr>
            <w:proofErr w:type="spellStart"/>
            <w:r>
              <w:rPr>
                <w:b w:val="0"/>
              </w:rPr>
              <w:t>displayTime</w:t>
            </w:r>
            <w:proofErr w:type="spellEnd"/>
            <w:r>
              <w:rPr>
                <w:b w:val="0"/>
              </w:rPr>
              <w:t xml:space="preserve"> Test</w:t>
            </w:r>
          </w:p>
        </w:tc>
        <w:tc>
          <w:tcPr>
            <w:tcW w:w="1988" w:type="dxa"/>
          </w:tcPr>
          <w:p w14:paraId="767D87D2" w14:textId="77777777" w:rsidR="00BD1204" w:rsidRDefault="00BD1204" w:rsidP="002461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“10000”</w:t>
            </w:r>
          </w:p>
        </w:tc>
        <w:tc>
          <w:tcPr>
            <w:tcW w:w="5665" w:type="dxa"/>
          </w:tcPr>
          <w:p w14:paraId="48D06751" w14:textId="77777777" w:rsidR="00BD1204" w:rsidRDefault="00BD1204" w:rsidP="002461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est that this function assigned the appropriate register to “10:00:00.”</w:t>
            </w:r>
          </w:p>
        </w:tc>
      </w:tr>
      <w:tr w:rsidR="00BD1204" w14:paraId="51959EFB" w14:textId="77777777" w:rsidTr="002461D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14:paraId="0C3929CA" w14:textId="77777777" w:rsidR="00BD1204" w:rsidRDefault="00BD1204" w:rsidP="002461DC">
            <w:pPr>
              <w:rPr>
                <w:b w:val="0"/>
              </w:rPr>
            </w:pPr>
            <w:r>
              <w:rPr>
                <w:b w:val="0"/>
              </w:rPr>
              <w:t>Register Test</w:t>
            </w:r>
          </w:p>
        </w:tc>
        <w:tc>
          <w:tcPr>
            <w:tcW w:w="1988" w:type="dxa"/>
          </w:tcPr>
          <w:p w14:paraId="0804DADD" w14:textId="77777777" w:rsidR="00BD1204" w:rsidRDefault="00BD1204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665" w:type="dxa"/>
          </w:tcPr>
          <w:p w14:paraId="3D4D17C4" w14:textId="77777777" w:rsidR="00BD1204" w:rsidRDefault="00BD1204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est that the register configurations for the timer work.</w:t>
            </w:r>
          </w:p>
        </w:tc>
      </w:tr>
    </w:tbl>
    <w:p w14:paraId="28122B88" w14:textId="77777777" w:rsidR="00BD1204" w:rsidRPr="00BD1204" w:rsidRDefault="00BD1204" w:rsidP="00BD1204"/>
    <w:p w14:paraId="358330A6" w14:textId="73FDE9E8" w:rsidR="00BD1204" w:rsidRPr="00BD1204" w:rsidRDefault="00BD1204" w:rsidP="00BD1204">
      <w:pPr>
        <w:pStyle w:val="Heading3"/>
      </w:pPr>
      <w:r>
        <w:t>Part 2</w:t>
      </w:r>
      <w:r w:rsidR="002B1C1F">
        <w:t xml:space="preserve"> (1 pts)</w:t>
      </w:r>
    </w:p>
    <w:p w14:paraId="00B900A6" w14:textId="6FE737E5" w:rsidR="00BA6AB9" w:rsidRPr="002B1C1F" w:rsidRDefault="00BD1204" w:rsidP="002B1C1F">
      <w:pPr>
        <w:pStyle w:val="Heading3"/>
      </w:pPr>
      <w:r>
        <w:t>Part 3</w:t>
      </w:r>
      <w:r w:rsidR="002B1C1F">
        <w:t xml:space="preserve"> (1 pts)</w:t>
      </w:r>
      <w:r w:rsidR="00BA6AB9">
        <w:br w:type="page"/>
      </w:r>
    </w:p>
    <w:p w14:paraId="00FE8F12" w14:textId="77A143F5" w:rsidR="00CE7BA2" w:rsidRDefault="00CE7BA2" w:rsidP="00CE7BA2">
      <w:pPr>
        <w:pStyle w:val="Heading1"/>
      </w:pPr>
      <w:r>
        <w:lastRenderedPageBreak/>
        <w:t>Software</w:t>
      </w:r>
    </w:p>
    <w:p w14:paraId="15077CFB" w14:textId="19C1AB5B" w:rsidR="002B1C1F" w:rsidRDefault="002B1C1F" w:rsidP="002B1C1F">
      <w:pPr>
        <w:pStyle w:val="Heading3"/>
      </w:pPr>
      <w:r>
        <w:t>Responsibility (2 pts)</w:t>
      </w:r>
    </w:p>
    <w:p w14:paraId="5B5275C2" w14:textId="77777777" w:rsidR="002B1C1F" w:rsidRDefault="002B1C1F" w:rsidP="002B1C1F">
      <w:r>
        <w:t>Fill in the table below based on your responsibilities provided in the procedures and grading rubric. This will be what determines your individual grade for the lab.</w:t>
      </w:r>
    </w:p>
    <w:tbl>
      <w:tblPr>
        <w:tblStyle w:val="GridTable4-Accent1"/>
        <w:tblW w:w="8901" w:type="dxa"/>
        <w:tblLook w:val="04A0" w:firstRow="1" w:lastRow="0" w:firstColumn="1" w:lastColumn="0" w:noHBand="0" w:noVBand="1"/>
      </w:tblPr>
      <w:tblGrid>
        <w:gridCol w:w="2967"/>
        <w:gridCol w:w="2967"/>
        <w:gridCol w:w="2967"/>
      </w:tblGrid>
      <w:tr w:rsidR="002B1C1F" w14:paraId="3FF3C849" w14:textId="77777777" w:rsidTr="004707F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7" w:type="dxa"/>
          </w:tcPr>
          <w:p w14:paraId="057C85BF" w14:textId="77777777" w:rsidR="002B1C1F" w:rsidRDefault="002B1C1F" w:rsidP="004707F4">
            <w:r>
              <w:t>Part 1</w:t>
            </w:r>
          </w:p>
        </w:tc>
        <w:tc>
          <w:tcPr>
            <w:tcW w:w="2967" w:type="dxa"/>
          </w:tcPr>
          <w:p w14:paraId="1523A3F1" w14:textId="77777777" w:rsidR="002B1C1F" w:rsidRDefault="002B1C1F" w:rsidP="004707F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art 2</w:t>
            </w:r>
          </w:p>
        </w:tc>
        <w:tc>
          <w:tcPr>
            <w:tcW w:w="2967" w:type="dxa"/>
          </w:tcPr>
          <w:p w14:paraId="135506D5" w14:textId="77777777" w:rsidR="002B1C1F" w:rsidRDefault="002B1C1F" w:rsidP="004707F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art 3</w:t>
            </w:r>
          </w:p>
        </w:tc>
      </w:tr>
      <w:tr w:rsidR="002B1C1F" w14:paraId="6A5758FB" w14:textId="77777777" w:rsidTr="004707F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7" w:type="dxa"/>
          </w:tcPr>
          <w:p w14:paraId="6A30A69F" w14:textId="77777777" w:rsidR="001F485E" w:rsidRPr="001F485E" w:rsidRDefault="001F485E" w:rsidP="001F485E">
            <w:pPr>
              <w:pStyle w:val="Default"/>
              <w:rPr>
                <w:b w:val="0"/>
                <w:sz w:val="21"/>
                <w:szCs w:val="21"/>
              </w:rPr>
            </w:pPr>
            <w:r w:rsidRPr="001F485E">
              <w:rPr>
                <w:b w:val="0"/>
                <w:sz w:val="21"/>
                <w:szCs w:val="21"/>
              </w:rPr>
              <w:t xml:space="preserve">Buttons are </w:t>
            </w:r>
            <w:proofErr w:type="spellStart"/>
            <w:r w:rsidRPr="001F485E">
              <w:rPr>
                <w:b w:val="0"/>
                <w:sz w:val="21"/>
                <w:szCs w:val="21"/>
              </w:rPr>
              <w:t>debounced</w:t>
            </w:r>
            <w:proofErr w:type="spellEnd"/>
            <w:r w:rsidRPr="001F485E">
              <w:rPr>
                <w:b w:val="0"/>
                <w:sz w:val="21"/>
                <w:szCs w:val="21"/>
              </w:rPr>
              <w:t xml:space="preserve">. LEDs are clearly distinguished in the code. The RUN LED is initially on. </w:t>
            </w:r>
          </w:p>
          <w:p w14:paraId="06576720" w14:textId="77777777" w:rsidR="002B1C1F" w:rsidRDefault="002B1C1F" w:rsidP="004707F4"/>
        </w:tc>
        <w:tc>
          <w:tcPr>
            <w:tcW w:w="2967" w:type="dxa"/>
          </w:tcPr>
          <w:p w14:paraId="79488CD5" w14:textId="77777777" w:rsidR="001F485E" w:rsidRDefault="001F485E" w:rsidP="001F485E">
            <w:pPr>
              <w:pStyle w:val="Defaul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All functions work properly </w:t>
            </w:r>
          </w:p>
          <w:p w14:paraId="621BD87E" w14:textId="77777777" w:rsidR="002B1C1F" w:rsidRDefault="002B1C1F" w:rsidP="004707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967" w:type="dxa"/>
          </w:tcPr>
          <w:p w14:paraId="2F4C42F8" w14:textId="77777777" w:rsidR="001F485E" w:rsidRDefault="001F485E" w:rsidP="001F485E">
            <w:pPr>
              <w:pStyle w:val="Defaul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Interrupts are used, state machine implementation, requirements are fulfilled. </w:t>
            </w:r>
          </w:p>
          <w:p w14:paraId="614D3782" w14:textId="77777777" w:rsidR="002B1C1F" w:rsidRDefault="002B1C1F" w:rsidP="004707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533435F9" w14:textId="77777777" w:rsidR="002B1C1F" w:rsidRPr="002B1C1F" w:rsidRDefault="002B1C1F" w:rsidP="002B1C1F"/>
    <w:p w14:paraId="40C3612F" w14:textId="16B1BBE5" w:rsidR="00CE7BA2" w:rsidRDefault="00BD1204" w:rsidP="00BD1204">
      <w:pPr>
        <w:pStyle w:val="Heading3"/>
      </w:pPr>
      <w:r>
        <w:t>Part 1</w:t>
      </w:r>
      <w:r w:rsidR="002B1C1F">
        <w:t xml:space="preserve"> (1 pts)</w:t>
      </w:r>
    </w:p>
    <w:p w14:paraId="6F5BD394" w14:textId="07E2DA9B" w:rsidR="00BD1204" w:rsidRPr="00BD1204" w:rsidRDefault="00BD1204" w:rsidP="00BD1204">
      <w:r>
        <w:t>List the relevant control registers for controlling the LEDs in Part 1 of Lab 1.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3055"/>
        <w:gridCol w:w="6295"/>
      </w:tblGrid>
      <w:tr w:rsidR="00CE7BA2" w14:paraId="2F0B0AFF" w14:textId="77777777" w:rsidTr="002461D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55" w:type="dxa"/>
          </w:tcPr>
          <w:p w14:paraId="22741208" w14:textId="77777777" w:rsidR="00CE7BA2" w:rsidRDefault="00CE7BA2" w:rsidP="002461DC">
            <w:r>
              <w:t>Device:</w:t>
            </w:r>
          </w:p>
        </w:tc>
        <w:tc>
          <w:tcPr>
            <w:tcW w:w="6295" w:type="dxa"/>
          </w:tcPr>
          <w:p w14:paraId="59E4868F" w14:textId="77777777" w:rsidR="00CE7BA2" w:rsidRDefault="00CE7BA2" w:rsidP="002461D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gister(s):</w:t>
            </w:r>
          </w:p>
        </w:tc>
      </w:tr>
      <w:tr w:rsidR="00CE7BA2" w14:paraId="657B94AE" w14:textId="77777777" w:rsidTr="002461D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55" w:type="dxa"/>
          </w:tcPr>
          <w:p w14:paraId="53395409" w14:textId="46A53B0C" w:rsidR="00CE7BA2" w:rsidRDefault="00BD1204" w:rsidP="002461DC">
            <w:r>
              <w:t>Digital I/O</w:t>
            </w:r>
          </w:p>
        </w:tc>
        <w:tc>
          <w:tcPr>
            <w:tcW w:w="6295" w:type="dxa"/>
          </w:tcPr>
          <w:p w14:paraId="24091FD2" w14:textId="42AD7B33" w:rsidR="00CE7BA2" w:rsidRDefault="009D5696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RISGbits.TRISG12 = 0 (output)</w:t>
            </w:r>
          </w:p>
          <w:p w14:paraId="435EEE37" w14:textId="145C1FBB" w:rsidR="009D5696" w:rsidRDefault="009D5696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RISGbits.TRISG14 = 0 (output)</w:t>
            </w:r>
          </w:p>
          <w:p w14:paraId="5959CF89" w14:textId="4356ED0D" w:rsidR="009D5696" w:rsidRDefault="009D5696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ATGbits.LATG12 and LATGbits.LATG14 to turn them on and off.</w:t>
            </w:r>
          </w:p>
        </w:tc>
      </w:tr>
    </w:tbl>
    <w:p w14:paraId="5F9AB8E3" w14:textId="2BE58581" w:rsidR="00BD1204" w:rsidRDefault="00BD1204" w:rsidP="00CE7BA2"/>
    <w:p w14:paraId="7D6F0525" w14:textId="78366EF3" w:rsidR="00895EE7" w:rsidRDefault="00BD1204" w:rsidP="00895EE7">
      <w:r>
        <w:t>Also describe the function of the microcontroller software as a finite-state machine.</w:t>
      </w:r>
      <w:bookmarkStart w:id="0" w:name="_GoBack"/>
      <w:bookmarkEnd w:id="0"/>
    </w:p>
    <w:p w14:paraId="020F2D17" w14:textId="1563CE4A" w:rsidR="00FA5CEB" w:rsidRDefault="00FA5CEB" w:rsidP="00895EE7"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EE96DB6" wp14:editId="06FC3F2D">
                <wp:simplePos x="0" y="0"/>
                <wp:positionH relativeFrom="column">
                  <wp:posOffset>1905000</wp:posOffset>
                </wp:positionH>
                <wp:positionV relativeFrom="paragraph">
                  <wp:posOffset>286385</wp:posOffset>
                </wp:positionV>
                <wp:extent cx="876300" cy="514350"/>
                <wp:effectExtent l="0" t="0" r="19050" b="19050"/>
                <wp:wrapNone/>
                <wp:docPr id="3" name="Rounded 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76300" cy="51435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C9A343F" w14:textId="0B669F3A" w:rsidR="007D660A" w:rsidRDefault="007D660A" w:rsidP="007D660A">
                            <w:pPr>
                              <w:jc w:val="center"/>
                            </w:pPr>
                            <w:proofErr w:type="spellStart"/>
                            <w:r>
                              <w:t>Debounce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w14:anchorId="5EE96DB6" id="Rounded Rectangle 3" o:spid="_x0000_s1026" style="position:absolute;margin-left:150pt;margin-top:22.55pt;width:69pt;height:40.5pt;z-index:2516613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" fillcolor="#5b9bd5 [3204]" strokecolor="#1f4d78 [1604]" strokeweight="1pt">
                <v:stroke joinstyle="miter"/>
                <v:textbox>
                  <w:txbxContent>
                    <w:p w14:paraId="4C9A343F" w14:textId="0B669F3A" w:rsidR="007D660A" w:rsidRDefault="007D660A" w:rsidP="007D660A">
                      <w:pPr>
                        <w:jc w:val="center"/>
                      </w:pPr>
                      <w:proofErr w:type="spellStart"/>
                      <w:r>
                        <w:t>Debounce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09A630D" wp14:editId="1610513B">
                <wp:simplePos x="0" y="0"/>
                <wp:positionH relativeFrom="column">
                  <wp:posOffset>238125</wp:posOffset>
                </wp:positionH>
                <wp:positionV relativeFrom="paragraph">
                  <wp:posOffset>276860</wp:posOffset>
                </wp:positionV>
                <wp:extent cx="876300" cy="514350"/>
                <wp:effectExtent l="0" t="0" r="19050" b="19050"/>
                <wp:wrapNone/>
                <wp:docPr id="2" name="Rounded 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76300" cy="51435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0F735DE" w14:textId="2D7DAA69" w:rsidR="007D660A" w:rsidRDefault="007D660A" w:rsidP="007D660A">
                            <w:pPr>
                              <w:jc w:val="center"/>
                            </w:pPr>
                            <w:r>
                              <w:t>Ru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w14:anchorId="609A630D" id="Rounded Rectangle 2" o:spid="_x0000_s1027" style="position:absolute;margin-left:18.75pt;margin-top:21.8pt;width:69pt;height:40.5pt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" fillcolor="#5b9bd5 [3204]" strokecolor="#1f4d78 [1604]" strokeweight="1pt">
                <v:stroke joinstyle="miter"/>
                <v:textbox>
                  <w:txbxContent>
                    <w:p w14:paraId="10F735DE" w14:textId="2D7DAA69" w:rsidR="007D660A" w:rsidRDefault="007D660A" w:rsidP="007D660A">
                      <w:pPr>
                        <w:jc w:val="center"/>
                      </w:pPr>
                      <w:r>
                        <w:t>Run</w:t>
                      </w:r>
                    </w:p>
                  </w:txbxContent>
                </v:textbox>
              </v:roundrect>
            </w:pict>
          </mc:Fallback>
        </mc:AlternateContent>
      </w:r>
      <w:r>
        <w:tab/>
        <w:t xml:space="preserve">The software FSM will have 3 states, one for Run, one for stop and one for </w:t>
      </w:r>
      <w:proofErr w:type="spellStart"/>
      <w:r>
        <w:t>debouncing</w:t>
      </w:r>
      <w:proofErr w:type="spellEnd"/>
      <w:r>
        <w:t>.</w:t>
      </w:r>
    </w:p>
    <w:p w14:paraId="2F1C14F2" w14:textId="36791AE5" w:rsidR="00FA5CEB" w:rsidRDefault="007D660A" w:rsidP="00895EE7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1306FA0B" wp14:editId="0FEE012B">
                <wp:simplePos x="0" y="0"/>
                <wp:positionH relativeFrom="margin">
                  <wp:posOffset>4962525</wp:posOffset>
                </wp:positionH>
                <wp:positionV relativeFrom="paragraph">
                  <wp:posOffset>38735</wp:posOffset>
                </wp:positionV>
                <wp:extent cx="1419225" cy="1133475"/>
                <wp:effectExtent l="0" t="0" r="28575" b="28575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19225" cy="1133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4CA4A49" w14:textId="243A4A52" w:rsidR="007D660A" w:rsidRDefault="007D660A" w:rsidP="007D660A">
                            <w:pPr>
                              <w:spacing w:after="0" w:line="240" w:lineRule="auto"/>
                              <w:rPr>
                                <w:sz w:val="16"/>
                              </w:rPr>
                            </w:pPr>
                            <w:r w:rsidRPr="0094107D">
                              <w:rPr>
                                <w:b/>
                                <w:sz w:val="16"/>
                                <w:u w:val="single"/>
                              </w:rPr>
                              <w:t>Run</w:t>
                            </w:r>
                            <w:r w:rsidRPr="007D660A">
                              <w:rPr>
                                <w:sz w:val="16"/>
                              </w:rPr>
                              <w:t xml:space="preserve">: if change in button will go to </w:t>
                            </w:r>
                            <w:proofErr w:type="spellStart"/>
                            <w:r w:rsidRPr="007D660A">
                              <w:rPr>
                                <w:sz w:val="16"/>
                              </w:rPr>
                              <w:t>Debounce</w:t>
                            </w:r>
                            <w:proofErr w:type="spellEnd"/>
                          </w:p>
                          <w:p w14:paraId="6B41EFE6" w14:textId="7680E14C" w:rsidR="007D660A" w:rsidRDefault="007D660A" w:rsidP="007D660A">
                            <w:pPr>
                              <w:spacing w:after="0" w:line="240" w:lineRule="auto"/>
                              <w:rPr>
                                <w:sz w:val="16"/>
                              </w:rPr>
                            </w:pPr>
                            <w:r w:rsidRPr="0094107D">
                              <w:rPr>
                                <w:b/>
                                <w:sz w:val="16"/>
                                <w:u w:val="single"/>
                              </w:rPr>
                              <w:t>Stop</w:t>
                            </w:r>
                            <w:r>
                              <w:rPr>
                                <w:sz w:val="16"/>
                              </w:rPr>
                              <w:t xml:space="preserve">: if change in button will go to </w:t>
                            </w:r>
                            <w:proofErr w:type="spellStart"/>
                            <w:r>
                              <w:rPr>
                                <w:sz w:val="16"/>
                              </w:rPr>
                              <w:t>debounce</w:t>
                            </w:r>
                            <w:proofErr w:type="spellEnd"/>
                          </w:p>
                          <w:p w14:paraId="4BAE3DAD" w14:textId="79058A2A" w:rsidR="007D660A" w:rsidRDefault="007D660A" w:rsidP="007D660A">
                            <w:pPr>
                              <w:spacing w:after="0" w:line="240" w:lineRule="auto"/>
                              <w:rPr>
                                <w:sz w:val="16"/>
                              </w:rPr>
                            </w:pPr>
                            <w:proofErr w:type="spellStart"/>
                            <w:r w:rsidRPr="0094107D">
                              <w:rPr>
                                <w:b/>
                                <w:sz w:val="16"/>
                                <w:u w:val="single"/>
                              </w:rPr>
                              <w:t>Debounce</w:t>
                            </w:r>
                            <w:proofErr w:type="spellEnd"/>
                            <w:r>
                              <w:rPr>
                                <w:sz w:val="16"/>
                              </w:rPr>
                              <w:t>: if pushed will go to other state.</w:t>
                            </w:r>
                          </w:p>
                          <w:p w14:paraId="611958D9" w14:textId="4580CB56" w:rsidR="007D660A" w:rsidRPr="007D660A" w:rsidRDefault="007D660A" w:rsidP="007D660A">
                            <w:pPr>
                              <w:spacing w:after="0" w:line="240" w:lineRule="auto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If released will go back to the other state.</w:t>
                            </w:r>
                          </w:p>
                          <w:p w14:paraId="630A7BBF" w14:textId="77777777" w:rsidR="007D660A" w:rsidRPr="007D660A" w:rsidRDefault="007D660A" w:rsidP="007D660A">
                            <w:pPr>
                              <w:spacing w:after="0" w:line="240" w:lineRule="auto"/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306FA0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8" type="#_x0000_t202" style="position:absolute;margin-left:390.75pt;margin-top:3.05pt;width:111.75pt;height:89.25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">
                <v:textbox>
                  <w:txbxContent>
                    <w:p w14:paraId="14CA4A49" w14:textId="243A4A52" w:rsidR="007D660A" w:rsidRDefault="007D660A" w:rsidP="007D660A">
                      <w:pPr>
                        <w:spacing w:after="0" w:line="240" w:lineRule="auto"/>
                        <w:rPr>
                          <w:sz w:val="16"/>
                        </w:rPr>
                      </w:pPr>
                      <w:r w:rsidRPr="0094107D">
                        <w:rPr>
                          <w:b/>
                          <w:sz w:val="16"/>
                          <w:u w:val="single"/>
                        </w:rPr>
                        <w:t>Run</w:t>
                      </w:r>
                      <w:r w:rsidRPr="007D660A">
                        <w:rPr>
                          <w:sz w:val="16"/>
                        </w:rPr>
                        <w:t xml:space="preserve">: if change in button will go to </w:t>
                      </w:r>
                      <w:proofErr w:type="spellStart"/>
                      <w:r w:rsidRPr="007D660A">
                        <w:rPr>
                          <w:sz w:val="16"/>
                        </w:rPr>
                        <w:t>Debounce</w:t>
                      </w:r>
                      <w:proofErr w:type="spellEnd"/>
                    </w:p>
                    <w:p w14:paraId="6B41EFE6" w14:textId="7680E14C" w:rsidR="007D660A" w:rsidRDefault="007D660A" w:rsidP="007D660A">
                      <w:pPr>
                        <w:spacing w:after="0" w:line="240" w:lineRule="auto"/>
                        <w:rPr>
                          <w:sz w:val="16"/>
                        </w:rPr>
                      </w:pPr>
                      <w:r w:rsidRPr="0094107D">
                        <w:rPr>
                          <w:b/>
                          <w:sz w:val="16"/>
                          <w:u w:val="single"/>
                        </w:rPr>
                        <w:t>Stop</w:t>
                      </w:r>
                      <w:r>
                        <w:rPr>
                          <w:sz w:val="16"/>
                        </w:rPr>
                        <w:t xml:space="preserve">: if change in button will go to </w:t>
                      </w:r>
                      <w:proofErr w:type="spellStart"/>
                      <w:r>
                        <w:rPr>
                          <w:sz w:val="16"/>
                        </w:rPr>
                        <w:t>debounce</w:t>
                      </w:r>
                      <w:proofErr w:type="spellEnd"/>
                    </w:p>
                    <w:p w14:paraId="4BAE3DAD" w14:textId="79058A2A" w:rsidR="007D660A" w:rsidRDefault="007D660A" w:rsidP="007D660A">
                      <w:pPr>
                        <w:spacing w:after="0" w:line="240" w:lineRule="auto"/>
                        <w:rPr>
                          <w:sz w:val="16"/>
                        </w:rPr>
                      </w:pPr>
                      <w:proofErr w:type="spellStart"/>
                      <w:r w:rsidRPr="0094107D">
                        <w:rPr>
                          <w:b/>
                          <w:sz w:val="16"/>
                          <w:u w:val="single"/>
                        </w:rPr>
                        <w:t>Debounce</w:t>
                      </w:r>
                      <w:proofErr w:type="spellEnd"/>
                      <w:r>
                        <w:rPr>
                          <w:sz w:val="16"/>
                        </w:rPr>
                        <w:t>: if pushed will go to other state.</w:t>
                      </w:r>
                    </w:p>
                    <w:p w14:paraId="611958D9" w14:textId="4580CB56" w:rsidR="007D660A" w:rsidRPr="007D660A" w:rsidRDefault="007D660A" w:rsidP="007D660A">
                      <w:pPr>
                        <w:spacing w:after="0" w:line="240" w:lineRule="auto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If released will go back to the other state.</w:t>
                      </w:r>
                    </w:p>
                    <w:p w14:paraId="630A7BBF" w14:textId="77777777" w:rsidR="007D660A" w:rsidRPr="007D660A" w:rsidRDefault="007D660A" w:rsidP="007D660A">
                      <w:pPr>
                        <w:spacing w:after="0" w:line="240" w:lineRule="auto"/>
                        <w:rPr>
                          <w:sz w:val="16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CDDC5C3" wp14:editId="728012CA">
                <wp:simplePos x="0" y="0"/>
                <wp:positionH relativeFrom="column">
                  <wp:posOffset>2800350</wp:posOffset>
                </wp:positionH>
                <wp:positionV relativeFrom="paragraph">
                  <wp:posOffset>86360</wp:posOffset>
                </wp:positionV>
                <wp:extent cx="781050" cy="390525"/>
                <wp:effectExtent l="38100" t="76200" r="19050" b="28575"/>
                <wp:wrapNone/>
                <wp:docPr id="10" name="Elbow Connector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781050" cy="390525"/>
                        </a:xfrm>
                        <a:prstGeom prst="bentConnector3">
                          <a:avLst>
                            <a:gd name="adj1" fmla="val 71374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2170594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Elbow Connector 10" o:spid="_x0000_s1026" type="#_x0000_t34" style="position:absolute;margin-left:220.5pt;margin-top:6.8pt;width:61.5pt;height:30.75pt;flip:x y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" adj="15417" strokecolor="#ed7d31 [3205]" strokeweight=".5pt">
                <v:stroke endarrow="block"/>
              </v:shape>
            </w:pict>
          </mc:Fallback>
        </mc:AlternateContent>
      </w: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0853330F" wp14:editId="365DB1FD">
                <wp:simplePos x="0" y="0"/>
                <wp:positionH relativeFrom="column">
                  <wp:posOffset>1114425</wp:posOffset>
                </wp:positionH>
                <wp:positionV relativeFrom="paragraph">
                  <wp:posOffset>57785</wp:posOffset>
                </wp:positionV>
                <wp:extent cx="781050" cy="390525"/>
                <wp:effectExtent l="38100" t="76200" r="19050" b="28575"/>
                <wp:wrapNone/>
                <wp:docPr id="9" name="Elbow Connector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781050" cy="390525"/>
                        </a:xfrm>
                        <a:prstGeom prst="bentConnector3">
                          <a:avLst>
                            <a:gd name="adj1" fmla="val 71374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A3138F" id="Elbow Connector 9" o:spid="_x0000_s1026" type="#_x0000_t34" style="position:absolute;margin-left:87.75pt;margin-top:4.55pt;width:61.5pt;height:30.75pt;flip:x y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" adj="15417" strokecolor="#ed7d31 [3205]" strokeweight=".5pt">
                <v:stroke endarrow="block"/>
              </v:shape>
            </w:pict>
          </mc:Fallback>
        </mc:AlternateContent>
      </w: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9F4B98A" wp14:editId="4382123F">
                <wp:simplePos x="0" y="0"/>
                <wp:positionH relativeFrom="column">
                  <wp:posOffset>3590925</wp:posOffset>
                </wp:positionH>
                <wp:positionV relativeFrom="paragraph">
                  <wp:posOffset>10160</wp:posOffset>
                </wp:positionV>
                <wp:extent cx="876300" cy="514350"/>
                <wp:effectExtent l="0" t="0" r="19050" b="19050"/>
                <wp:wrapNone/>
                <wp:docPr id="4" name="Rounded 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76300" cy="51435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3A35578" w14:textId="5EC09920" w:rsidR="007D660A" w:rsidRDefault="007D660A" w:rsidP="007D660A">
                            <w:pPr>
                              <w:jc w:val="center"/>
                            </w:pPr>
                            <w:r>
                              <w:t>Sto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w14:anchorId="79F4B98A" id="Rounded Rectangle 4" o:spid="_x0000_s1029" style="position:absolute;margin-left:282.75pt;margin-top:.8pt;width:69pt;height:40.5pt;z-index:2516633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" fillcolor="#5b9bd5 [3204]" strokecolor="#1f4d78 [1604]" strokeweight="1pt">
                <v:stroke joinstyle="miter"/>
                <v:textbox>
                  <w:txbxContent>
                    <w:p w14:paraId="03A35578" w14:textId="5EC09920" w:rsidR="007D660A" w:rsidRDefault="007D660A" w:rsidP="007D660A">
                      <w:pPr>
                        <w:jc w:val="center"/>
                      </w:pPr>
                      <w:r>
                        <w:t>Stop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60852E06" wp14:editId="7002E4D5">
                <wp:simplePos x="0" y="0"/>
                <wp:positionH relativeFrom="column">
                  <wp:posOffset>2800350</wp:posOffset>
                </wp:positionH>
                <wp:positionV relativeFrom="paragraph">
                  <wp:posOffset>95885</wp:posOffset>
                </wp:positionV>
                <wp:extent cx="800100" cy="314325"/>
                <wp:effectExtent l="0" t="76200" r="0" b="28575"/>
                <wp:wrapNone/>
                <wp:docPr id="8" name="Elbow Connector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00100" cy="314325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EA0DACC" id="Elbow Connector 8" o:spid="_x0000_s1026" type="#_x0000_t34" style="position:absolute;margin-left:220.5pt;margin-top:7.55pt;width:63pt;height:24.75pt;flip:y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" strokecolor="#5b9bd5 [3204]" strokeweight=".5pt">
                <v:stroke endarrow="block"/>
              </v:shape>
            </w:pict>
          </mc:Fallback>
        </mc:AlternateContent>
      </w: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695A28E" wp14:editId="3A11B970">
                <wp:simplePos x="0" y="0"/>
                <wp:positionH relativeFrom="column">
                  <wp:posOffset>1123950</wp:posOffset>
                </wp:positionH>
                <wp:positionV relativeFrom="paragraph">
                  <wp:posOffset>67309</wp:posOffset>
                </wp:positionV>
                <wp:extent cx="800100" cy="314325"/>
                <wp:effectExtent l="0" t="76200" r="0" b="28575"/>
                <wp:wrapNone/>
                <wp:docPr id="7" name="Elbow Connecto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00100" cy="314325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D86C4F" id="Elbow Connector 7" o:spid="_x0000_s1026" type="#_x0000_t34" style="position:absolute;margin-left:88.5pt;margin-top:5.3pt;width:63pt;height:24.75pt;flip:y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" strokecolor="#5b9bd5 [3204]" strokeweight=".5pt">
                <v:stroke endarrow="block"/>
              </v:shape>
            </w:pict>
          </mc:Fallback>
        </mc:AlternateContent>
      </w:r>
    </w:p>
    <w:p w14:paraId="003061E5" w14:textId="0CA47431" w:rsidR="00FA5CEB" w:rsidRPr="00895EE7" w:rsidRDefault="00FA5CEB" w:rsidP="00895EE7"/>
    <w:p w14:paraId="7AF73421" w14:textId="35757657" w:rsidR="007D660A" w:rsidRDefault="007D660A" w:rsidP="00BD1204">
      <w:pPr>
        <w:pStyle w:val="Heading3"/>
      </w:pPr>
    </w:p>
    <w:p w14:paraId="53D2F209" w14:textId="1C28A1C8" w:rsidR="00BD1204" w:rsidRDefault="00BD1204" w:rsidP="00BD1204">
      <w:pPr>
        <w:pStyle w:val="Heading3"/>
      </w:pPr>
      <w:r>
        <w:t>Part 2</w:t>
      </w:r>
      <w:r w:rsidR="002B1C1F">
        <w:t xml:space="preserve"> (1 pts)</w:t>
      </w:r>
    </w:p>
    <w:p w14:paraId="359228F8" w14:textId="29760BB0" w:rsidR="00BD1204" w:rsidRPr="00BD1204" w:rsidRDefault="00BD1204" w:rsidP="00BD1204">
      <w:r>
        <w:t xml:space="preserve">List the relevant control registers for controlling the </w:t>
      </w:r>
      <w:r w:rsidR="00BA6AB9">
        <w:t>LCD</w:t>
      </w:r>
      <w:r>
        <w:t xml:space="preserve"> in Part 2 of Lab 1.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3055"/>
        <w:gridCol w:w="6295"/>
      </w:tblGrid>
      <w:tr w:rsidR="00BD1204" w14:paraId="3F3F04F2" w14:textId="77777777" w:rsidTr="002461D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55" w:type="dxa"/>
          </w:tcPr>
          <w:p w14:paraId="433A862A" w14:textId="77777777" w:rsidR="00BD1204" w:rsidRDefault="00BD1204" w:rsidP="002461DC">
            <w:r>
              <w:t>Device:</w:t>
            </w:r>
          </w:p>
        </w:tc>
        <w:tc>
          <w:tcPr>
            <w:tcW w:w="6295" w:type="dxa"/>
          </w:tcPr>
          <w:p w14:paraId="3739CB74" w14:textId="77777777" w:rsidR="00BD1204" w:rsidRDefault="00BD1204" w:rsidP="002461D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gister(s):</w:t>
            </w:r>
          </w:p>
        </w:tc>
      </w:tr>
      <w:tr w:rsidR="00BD1204" w14:paraId="1E02E59F" w14:textId="77777777" w:rsidTr="002461D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55" w:type="dxa"/>
          </w:tcPr>
          <w:p w14:paraId="6FAD8FA7" w14:textId="20414C88" w:rsidR="00BD1204" w:rsidRDefault="00BD1204" w:rsidP="002461DC">
            <w:r>
              <w:t>Timer</w:t>
            </w:r>
          </w:p>
        </w:tc>
        <w:tc>
          <w:tcPr>
            <w:tcW w:w="6295" w:type="dxa"/>
          </w:tcPr>
          <w:p w14:paraId="706CEE67" w14:textId="17D5768E" w:rsidR="00BD1204" w:rsidRDefault="0094107D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MR2</w:t>
            </w:r>
          </w:p>
        </w:tc>
      </w:tr>
    </w:tbl>
    <w:p w14:paraId="702FD682" w14:textId="33675C06" w:rsidR="00BD1204" w:rsidRDefault="00BD1204" w:rsidP="00BD1204"/>
    <w:p w14:paraId="2D647DA8" w14:textId="1D43E151" w:rsidR="00BD1204" w:rsidRDefault="00BD1204" w:rsidP="00BD1204">
      <w:pPr>
        <w:pStyle w:val="Heading3"/>
      </w:pPr>
      <w:r>
        <w:t>Part 3</w:t>
      </w:r>
      <w:r w:rsidR="002B1C1F">
        <w:t xml:space="preserve"> (1 pts)</w:t>
      </w:r>
    </w:p>
    <w:p w14:paraId="2F63E427" w14:textId="30AB1D81" w:rsidR="00DA7631" w:rsidRDefault="0094107D" w:rsidP="00895EE7">
      <w:r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48736CF6" wp14:editId="151C30F6">
                <wp:simplePos x="0" y="0"/>
                <wp:positionH relativeFrom="margin">
                  <wp:posOffset>4619625</wp:posOffset>
                </wp:positionH>
                <wp:positionV relativeFrom="paragraph">
                  <wp:posOffset>394335</wp:posOffset>
                </wp:positionV>
                <wp:extent cx="2047875" cy="1133475"/>
                <wp:effectExtent l="0" t="0" r="28575" b="28575"/>
                <wp:wrapSquare wrapText="bothSides"/>
                <wp:docPr id="1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47875" cy="1133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574BF3" w14:textId="77777777" w:rsidR="0094107D" w:rsidRDefault="0094107D" w:rsidP="0094107D">
                            <w:pPr>
                              <w:spacing w:after="0" w:line="240" w:lineRule="auto"/>
                              <w:rPr>
                                <w:sz w:val="16"/>
                              </w:rPr>
                            </w:pPr>
                            <w:r w:rsidRPr="0094107D">
                              <w:rPr>
                                <w:b/>
                                <w:sz w:val="16"/>
                                <w:u w:val="single"/>
                              </w:rPr>
                              <w:t>Run</w:t>
                            </w:r>
                            <w:r w:rsidRPr="007D660A">
                              <w:rPr>
                                <w:sz w:val="16"/>
                              </w:rPr>
                              <w:t xml:space="preserve">: if change in button will go to </w:t>
                            </w:r>
                            <w:proofErr w:type="spellStart"/>
                            <w:r w:rsidRPr="007D660A">
                              <w:rPr>
                                <w:sz w:val="16"/>
                              </w:rPr>
                              <w:t>Debounce</w:t>
                            </w:r>
                            <w:proofErr w:type="spellEnd"/>
                          </w:p>
                          <w:p w14:paraId="74BC1DFB" w14:textId="45769A3E" w:rsidR="0094107D" w:rsidRDefault="0094107D" w:rsidP="0094107D">
                            <w:pPr>
                              <w:spacing w:after="0" w:line="240" w:lineRule="auto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Else will count</w:t>
                            </w:r>
                          </w:p>
                          <w:p w14:paraId="17095F9A" w14:textId="77777777" w:rsidR="0094107D" w:rsidRDefault="0094107D" w:rsidP="0094107D">
                            <w:pPr>
                              <w:spacing w:after="0" w:line="240" w:lineRule="auto"/>
                              <w:rPr>
                                <w:sz w:val="16"/>
                              </w:rPr>
                            </w:pPr>
                            <w:r w:rsidRPr="0094107D">
                              <w:rPr>
                                <w:b/>
                                <w:sz w:val="16"/>
                                <w:u w:val="single"/>
                              </w:rPr>
                              <w:t>Stop</w:t>
                            </w:r>
                            <w:r>
                              <w:rPr>
                                <w:sz w:val="16"/>
                              </w:rPr>
                              <w:t xml:space="preserve">: if change in button will go to </w:t>
                            </w:r>
                            <w:proofErr w:type="spellStart"/>
                            <w:r>
                              <w:rPr>
                                <w:sz w:val="16"/>
                              </w:rPr>
                              <w:t>debounce</w:t>
                            </w:r>
                            <w:proofErr w:type="spellEnd"/>
                          </w:p>
                          <w:p w14:paraId="72081C81" w14:textId="4B92F7E2" w:rsidR="0094107D" w:rsidRDefault="0094107D" w:rsidP="0094107D">
                            <w:pPr>
                              <w:spacing w:after="0" w:line="240" w:lineRule="auto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Else will retain value</w:t>
                            </w:r>
                          </w:p>
                          <w:p w14:paraId="5DA564DF" w14:textId="77777777" w:rsidR="0094107D" w:rsidRDefault="0094107D" w:rsidP="0094107D">
                            <w:pPr>
                              <w:spacing w:after="0" w:line="240" w:lineRule="auto"/>
                              <w:rPr>
                                <w:sz w:val="16"/>
                              </w:rPr>
                            </w:pPr>
                            <w:proofErr w:type="spellStart"/>
                            <w:r w:rsidRPr="0094107D">
                              <w:rPr>
                                <w:b/>
                                <w:sz w:val="16"/>
                                <w:u w:val="single"/>
                              </w:rPr>
                              <w:t>Debounce</w:t>
                            </w:r>
                            <w:proofErr w:type="spellEnd"/>
                            <w:r>
                              <w:rPr>
                                <w:sz w:val="16"/>
                              </w:rPr>
                              <w:t>: if pushed will go to other state.</w:t>
                            </w:r>
                          </w:p>
                          <w:p w14:paraId="2D1B9541" w14:textId="77777777" w:rsidR="0094107D" w:rsidRPr="007D660A" w:rsidRDefault="0094107D" w:rsidP="0094107D">
                            <w:pPr>
                              <w:spacing w:after="0" w:line="240" w:lineRule="auto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If released will go back to the other state.</w:t>
                            </w:r>
                          </w:p>
                          <w:p w14:paraId="1639BB14" w14:textId="77777777" w:rsidR="0094107D" w:rsidRPr="007D660A" w:rsidRDefault="0094107D" w:rsidP="0094107D">
                            <w:pPr>
                              <w:spacing w:after="0" w:line="240" w:lineRule="auto"/>
                              <w:rPr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8736CF6" id="_x0000_s1030" type="#_x0000_t202" style="position:absolute;margin-left:363.75pt;margin-top:31.05pt;width:161.25pt;height:89.25pt;z-index:25168281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">
                <v:textbox>
                  <w:txbxContent>
                    <w:p w14:paraId="13574BF3" w14:textId="77777777" w:rsidR="0094107D" w:rsidRDefault="0094107D" w:rsidP="0094107D">
                      <w:pPr>
                        <w:spacing w:after="0" w:line="240" w:lineRule="auto"/>
                        <w:rPr>
                          <w:sz w:val="16"/>
                        </w:rPr>
                      </w:pPr>
                      <w:r w:rsidRPr="0094107D">
                        <w:rPr>
                          <w:b/>
                          <w:sz w:val="16"/>
                          <w:u w:val="single"/>
                        </w:rPr>
                        <w:t>Run</w:t>
                      </w:r>
                      <w:r w:rsidRPr="007D660A">
                        <w:rPr>
                          <w:sz w:val="16"/>
                        </w:rPr>
                        <w:t xml:space="preserve">: if change in button will go to </w:t>
                      </w:r>
                      <w:proofErr w:type="spellStart"/>
                      <w:r w:rsidRPr="007D660A">
                        <w:rPr>
                          <w:sz w:val="16"/>
                        </w:rPr>
                        <w:t>Debounce</w:t>
                      </w:r>
                      <w:proofErr w:type="spellEnd"/>
                    </w:p>
                    <w:p w14:paraId="74BC1DFB" w14:textId="45769A3E" w:rsidR="0094107D" w:rsidRDefault="0094107D" w:rsidP="0094107D">
                      <w:pPr>
                        <w:spacing w:after="0" w:line="240" w:lineRule="auto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Else will count</w:t>
                      </w:r>
                    </w:p>
                    <w:p w14:paraId="17095F9A" w14:textId="77777777" w:rsidR="0094107D" w:rsidRDefault="0094107D" w:rsidP="0094107D">
                      <w:pPr>
                        <w:spacing w:after="0" w:line="240" w:lineRule="auto"/>
                        <w:rPr>
                          <w:sz w:val="16"/>
                        </w:rPr>
                      </w:pPr>
                      <w:r w:rsidRPr="0094107D">
                        <w:rPr>
                          <w:b/>
                          <w:sz w:val="16"/>
                          <w:u w:val="single"/>
                        </w:rPr>
                        <w:t>Stop</w:t>
                      </w:r>
                      <w:r>
                        <w:rPr>
                          <w:sz w:val="16"/>
                        </w:rPr>
                        <w:t xml:space="preserve">: if change in button will go to </w:t>
                      </w:r>
                      <w:proofErr w:type="spellStart"/>
                      <w:r>
                        <w:rPr>
                          <w:sz w:val="16"/>
                        </w:rPr>
                        <w:t>debounce</w:t>
                      </w:r>
                      <w:proofErr w:type="spellEnd"/>
                    </w:p>
                    <w:p w14:paraId="72081C81" w14:textId="4B92F7E2" w:rsidR="0094107D" w:rsidRDefault="0094107D" w:rsidP="0094107D">
                      <w:pPr>
                        <w:spacing w:after="0" w:line="240" w:lineRule="auto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Else will retain value</w:t>
                      </w:r>
                    </w:p>
                    <w:p w14:paraId="5DA564DF" w14:textId="77777777" w:rsidR="0094107D" w:rsidRDefault="0094107D" w:rsidP="0094107D">
                      <w:pPr>
                        <w:spacing w:after="0" w:line="240" w:lineRule="auto"/>
                        <w:rPr>
                          <w:sz w:val="16"/>
                        </w:rPr>
                      </w:pPr>
                      <w:proofErr w:type="spellStart"/>
                      <w:r w:rsidRPr="0094107D">
                        <w:rPr>
                          <w:b/>
                          <w:sz w:val="16"/>
                          <w:u w:val="single"/>
                        </w:rPr>
                        <w:t>Debounce</w:t>
                      </w:r>
                      <w:proofErr w:type="spellEnd"/>
                      <w:r>
                        <w:rPr>
                          <w:sz w:val="16"/>
                        </w:rPr>
                        <w:t>: if pushed will go to other state.</w:t>
                      </w:r>
                    </w:p>
                    <w:p w14:paraId="2D1B9541" w14:textId="77777777" w:rsidR="0094107D" w:rsidRPr="007D660A" w:rsidRDefault="0094107D" w:rsidP="0094107D">
                      <w:pPr>
                        <w:spacing w:after="0" w:line="240" w:lineRule="auto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If released will go back to the other state.</w:t>
                      </w:r>
                    </w:p>
                    <w:p w14:paraId="1639BB14" w14:textId="77777777" w:rsidR="0094107D" w:rsidRPr="007D660A" w:rsidRDefault="0094107D" w:rsidP="0094107D">
                      <w:pPr>
                        <w:spacing w:after="0" w:line="240" w:lineRule="auto"/>
                        <w:rPr>
                          <w:sz w:val="16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Pr="0094107D"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5047371E" wp14:editId="613C1E3C">
                <wp:simplePos x="0" y="0"/>
                <wp:positionH relativeFrom="column">
                  <wp:posOffset>3343275</wp:posOffset>
                </wp:positionH>
                <wp:positionV relativeFrom="paragraph">
                  <wp:posOffset>450850</wp:posOffset>
                </wp:positionV>
                <wp:extent cx="876300" cy="514350"/>
                <wp:effectExtent l="0" t="0" r="19050" b="19050"/>
                <wp:wrapNone/>
                <wp:docPr id="13" name="Rounded Rectang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76300" cy="51435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4A781A7" w14:textId="77777777" w:rsidR="0094107D" w:rsidRDefault="0094107D" w:rsidP="0094107D">
                            <w:pPr>
                              <w:jc w:val="center"/>
                            </w:pPr>
                            <w:r>
                              <w:t>Sto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w14:anchorId="5047371E" id="Rounded Rectangle 13" o:spid="_x0000_s1031" style="position:absolute;margin-left:263.25pt;margin-top:35.5pt;width:69pt;height:40.5pt;z-index:2516766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" fillcolor="#5b9bd5 [3204]" strokecolor="#1f4d78 [1604]" strokeweight="1pt">
                <v:stroke joinstyle="miter"/>
                <v:textbox>
                  <w:txbxContent>
                    <w:p w14:paraId="74A781A7" w14:textId="77777777" w:rsidR="0094107D" w:rsidRDefault="0094107D" w:rsidP="0094107D">
                      <w:pPr>
                        <w:jc w:val="center"/>
                      </w:pPr>
                      <w:r>
                        <w:t>Stop</w:t>
                      </w:r>
                    </w:p>
                  </w:txbxContent>
                </v:textbox>
              </v:roundrect>
            </w:pict>
          </mc:Fallback>
        </mc:AlternateContent>
      </w:r>
      <w:r w:rsidRPr="0094107D"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3FC9A5C" wp14:editId="67139A37">
                <wp:simplePos x="0" y="0"/>
                <wp:positionH relativeFrom="column">
                  <wp:posOffset>1666875</wp:posOffset>
                </wp:positionH>
                <wp:positionV relativeFrom="paragraph">
                  <wp:posOffset>403225</wp:posOffset>
                </wp:positionV>
                <wp:extent cx="876300" cy="514350"/>
                <wp:effectExtent l="0" t="0" r="19050" b="19050"/>
                <wp:wrapNone/>
                <wp:docPr id="12" name="Rounded Rectang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76300" cy="51435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F829CD9" w14:textId="77777777" w:rsidR="0094107D" w:rsidRDefault="0094107D" w:rsidP="0094107D">
                            <w:pPr>
                              <w:jc w:val="center"/>
                            </w:pPr>
                            <w:proofErr w:type="spellStart"/>
                            <w:r>
                              <w:t>Debounce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w14:anchorId="63FC9A5C" id="Rounded Rectangle 12" o:spid="_x0000_s1032" style="position:absolute;margin-left:131.25pt;margin-top:31.75pt;width:69pt;height:40.5pt;z-index:2516756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" fillcolor="#5b9bd5 [3204]" strokecolor="#1f4d78 [1604]" strokeweight="1pt">
                <v:stroke joinstyle="miter"/>
                <v:textbox>
                  <w:txbxContent>
                    <w:p w14:paraId="4F829CD9" w14:textId="77777777" w:rsidR="0094107D" w:rsidRDefault="0094107D" w:rsidP="0094107D">
                      <w:pPr>
                        <w:jc w:val="center"/>
                      </w:pPr>
                      <w:proofErr w:type="spellStart"/>
                      <w:r>
                        <w:t>Debounce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  <w:r w:rsidRPr="0094107D"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6B024D96" wp14:editId="1B8D83C9">
                <wp:simplePos x="0" y="0"/>
                <wp:positionH relativeFrom="column">
                  <wp:posOffset>19050</wp:posOffset>
                </wp:positionH>
                <wp:positionV relativeFrom="paragraph">
                  <wp:posOffset>355600</wp:posOffset>
                </wp:positionV>
                <wp:extent cx="876300" cy="514350"/>
                <wp:effectExtent l="0" t="0" r="19050" b="19050"/>
                <wp:wrapNone/>
                <wp:docPr id="11" name="Rounded 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76300" cy="51435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601B27D" w14:textId="77777777" w:rsidR="0094107D" w:rsidRDefault="0094107D" w:rsidP="0094107D">
                            <w:pPr>
                              <w:jc w:val="center"/>
                            </w:pPr>
                            <w:r>
                              <w:t>Ru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w14:anchorId="6B024D96" id="Rounded Rectangle 11" o:spid="_x0000_s1033" style="position:absolute;margin-left:1.5pt;margin-top:28pt;width:69pt;height:40.5pt;z-index:2516746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" fillcolor="#5b9bd5 [3204]" strokecolor="#1f4d78 [1604]" strokeweight="1pt">
                <v:stroke joinstyle="miter"/>
                <v:textbox>
                  <w:txbxContent>
                    <w:p w14:paraId="6601B27D" w14:textId="77777777" w:rsidR="0094107D" w:rsidRDefault="0094107D" w:rsidP="0094107D">
                      <w:pPr>
                        <w:jc w:val="center"/>
                      </w:pPr>
                      <w:r>
                        <w:t>Run</w:t>
                      </w:r>
                    </w:p>
                  </w:txbxContent>
                </v:textbox>
              </v:roundrect>
            </w:pict>
          </mc:Fallback>
        </mc:AlternateContent>
      </w:r>
      <w:r w:rsidRPr="0094107D"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2A9AB29C" wp14:editId="3C316B86">
                <wp:simplePos x="0" y="0"/>
                <wp:positionH relativeFrom="column">
                  <wp:posOffset>2562225</wp:posOffset>
                </wp:positionH>
                <wp:positionV relativeFrom="paragraph">
                  <wp:posOffset>498475</wp:posOffset>
                </wp:positionV>
                <wp:extent cx="781050" cy="390525"/>
                <wp:effectExtent l="38100" t="76200" r="19050" b="28575"/>
                <wp:wrapNone/>
                <wp:docPr id="17" name="Elbow Connector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781050" cy="390525"/>
                        </a:xfrm>
                        <a:prstGeom prst="bentConnector3">
                          <a:avLst>
                            <a:gd name="adj1" fmla="val 71374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B6F0E0" id="Elbow Connector 17" o:spid="_x0000_s1026" type="#_x0000_t34" style="position:absolute;margin-left:201.75pt;margin-top:39.25pt;width:61.5pt;height:30.75pt;flip:x y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" adj="15417" strokecolor="#ed7d31 [3205]" strokeweight=".5pt">
                <v:stroke endarrow="block"/>
              </v:shape>
            </w:pict>
          </mc:Fallback>
        </mc:AlternateContent>
      </w:r>
      <w:r w:rsidRPr="0094107D"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67254647" wp14:editId="6CDED8D6">
                <wp:simplePos x="0" y="0"/>
                <wp:positionH relativeFrom="column">
                  <wp:posOffset>876300</wp:posOffset>
                </wp:positionH>
                <wp:positionV relativeFrom="paragraph">
                  <wp:posOffset>469900</wp:posOffset>
                </wp:positionV>
                <wp:extent cx="781050" cy="390525"/>
                <wp:effectExtent l="38100" t="76200" r="19050" b="28575"/>
                <wp:wrapNone/>
                <wp:docPr id="16" name="Elbow Connector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781050" cy="390525"/>
                        </a:xfrm>
                        <a:prstGeom prst="bentConnector3">
                          <a:avLst>
                            <a:gd name="adj1" fmla="val 71374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B03D91" id="Elbow Connector 16" o:spid="_x0000_s1026" type="#_x0000_t34" style="position:absolute;margin-left:69pt;margin-top:37pt;width:61.5pt;height:30.75pt;flip:x y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" adj="15417" strokecolor="#ed7d31 [3205]" strokeweight=".5pt">
                <v:stroke endarrow="block"/>
              </v:shape>
            </w:pict>
          </mc:Fallback>
        </mc:AlternateContent>
      </w:r>
      <w:r w:rsidRPr="0094107D"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62963BD2" wp14:editId="6A7385BF">
                <wp:simplePos x="0" y="0"/>
                <wp:positionH relativeFrom="column">
                  <wp:posOffset>2562225</wp:posOffset>
                </wp:positionH>
                <wp:positionV relativeFrom="paragraph">
                  <wp:posOffset>508000</wp:posOffset>
                </wp:positionV>
                <wp:extent cx="800100" cy="314325"/>
                <wp:effectExtent l="0" t="76200" r="0" b="28575"/>
                <wp:wrapNone/>
                <wp:docPr id="15" name="Elbow Connector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00100" cy="314325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2D3442" id="Elbow Connector 15" o:spid="_x0000_s1026" type="#_x0000_t34" style="position:absolute;margin-left:201.75pt;margin-top:40pt;width:63pt;height:24.75pt;flip:y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" strokecolor="#5b9bd5 [3204]" strokeweight=".5pt">
                <v:stroke endarrow="block"/>
              </v:shape>
            </w:pict>
          </mc:Fallback>
        </mc:AlternateContent>
      </w:r>
      <w:r w:rsidRPr="0094107D"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2B022931" wp14:editId="0587397A">
                <wp:simplePos x="0" y="0"/>
                <wp:positionH relativeFrom="column">
                  <wp:posOffset>885825</wp:posOffset>
                </wp:positionH>
                <wp:positionV relativeFrom="paragraph">
                  <wp:posOffset>478790</wp:posOffset>
                </wp:positionV>
                <wp:extent cx="800100" cy="314325"/>
                <wp:effectExtent l="0" t="76200" r="0" b="28575"/>
                <wp:wrapNone/>
                <wp:docPr id="14" name="Elbow Connector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00100" cy="314325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E7B883" id="Elbow Connector 14" o:spid="_x0000_s1026" type="#_x0000_t34" style="position:absolute;margin-left:69.75pt;margin-top:37.7pt;width:63pt;height:24.75pt;flip:y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" strokecolor="#5b9bd5 [3204]" strokeweight=".5pt">
                <v:stroke endarrow="block"/>
              </v:shape>
            </w:pict>
          </mc:Fallback>
        </mc:AlternateContent>
      </w:r>
      <w:r w:rsidR="00BD1204">
        <w:t>Also describe the function of the microcontroller software as a finite-state machine in Part 3 of Lab 1.</w:t>
      </w:r>
    </w:p>
    <w:sectPr w:rsidR="00DA7631" w:rsidSect="00A1002B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7BA2"/>
    <w:rsid w:val="000D2F16"/>
    <w:rsid w:val="00120143"/>
    <w:rsid w:val="001F485E"/>
    <w:rsid w:val="002B1C1F"/>
    <w:rsid w:val="00332530"/>
    <w:rsid w:val="0052086E"/>
    <w:rsid w:val="00527715"/>
    <w:rsid w:val="00581E27"/>
    <w:rsid w:val="007D660A"/>
    <w:rsid w:val="00895EE7"/>
    <w:rsid w:val="008A06E2"/>
    <w:rsid w:val="008A3107"/>
    <w:rsid w:val="0094107D"/>
    <w:rsid w:val="009D5696"/>
    <w:rsid w:val="00BA6AB9"/>
    <w:rsid w:val="00BD1204"/>
    <w:rsid w:val="00CC6696"/>
    <w:rsid w:val="00CE7BA2"/>
    <w:rsid w:val="00DA7631"/>
    <w:rsid w:val="00FA5C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F57B705"/>
  <w15:chartTrackingRefBased/>
  <w15:docId w15:val="{EA035CDD-3141-4CE8-BA0F-725D808459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E7BA2"/>
  </w:style>
  <w:style w:type="paragraph" w:styleId="Heading1">
    <w:name w:val="heading 1"/>
    <w:basedOn w:val="Normal"/>
    <w:next w:val="Normal"/>
    <w:link w:val="Heading1Char"/>
    <w:uiPriority w:val="9"/>
    <w:qFormat/>
    <w:rsid w:val="00CE7BA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E7BA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E7BA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E7BA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E7BA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CE7BA2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table" w:styleId="GridTable5Dark-Accent1">
    <w:name w:val="Grid Table 5 Dark Accent 1"/>
    <w:basedOn w:val="TableNormal"/>
    <w:uiPriority w:val="50"/>
    <w:rsid w:val="00CE7BA2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  <w:style w:type="table" w:styleId="GridTable4-Accent1">
    <w:name w:val="Grid Table 4 Accent 1"/>
    <w:basedOn w:val="TableNormal"/>
    <w:uiPriority w:val="49"/>
    <w:rsid w:val="00CE7BA2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character" w:styleId="PlaceholderText">
    <w:name w:val="Placeholder Text"/>
    <w:basedOn w:val="DefaultParagraphFont"/>
    <w:uiPriority w:val="99"/>
    <w:semiHidden/>
    <w:rsid w:val="00CC6696"/>
    <w:rPr>
      <w:color w:val="808080"/>
    </w:rPr>
  </w:style>
  <w:style w:type="table" w:styleId="TableGrid">
    <w:name w:val="Table Grid"/>
    <w:basedOn w:val="TableNormal"/>
    <w:uiPriority w:val="39"/>
    <w:rsid w:val="0052771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1F485E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glossaryDocument" Target="glossary/document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1111.vsdx"/><Relationship Id="rId4" Type="http://schemas.openxmlformats.org/officeDocument/2006/relationships/image" Target="media/image1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9FE56FB998BA4A9FA1B7216EF50453C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00F0AF2-10AA-4A52-88D0-0E9FCC55883E}"/>
      </w:docPartPr>
      <w:docPartBody>
        <w:p w:rsidR="00F0039B" w:rsidRDefault="003A6D03" w:rsidP="003A6D03">
          <w:pPr>
            <w:pStyle w:val="9FE56FB998BA4A9FA1B7216EF50453CD"/>
          </w:pPr>
          <w:r w:rsidRPr="00302CD4">
            <w:rPr>
              <w:rStyle w:val="PlaceholderText"/>
            </w:rPr>
            <w:t>Click here to enter text.</w:t>
          </w:r>
        </w:p>
      </w:docPartBody>
    </w:docPart>
    <w:docPart>
      <w:docPartPr>
        <w:name w:val="B040AF96118B427D8AF69114D3A15BA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7899B52-0992-4B13-9FEA-51DE05B43CDA}"/>
      </w:docPartPr>
      <w:docPartBody>
        <w:p w:rsidR="00F0039B" w:rsidRDefault="003A6D03" w:rsidP="003A6D03">
          <w:pPr>
            <w:pStyle w:val="B040AF96118B427D8AF69114D3A15BA2"/>
          </w:pPr>
          <w:r w:rsidRPr="00302CD4">
            <w:rPr>
              <w:rStyle w:val="PlaceholderText"/>
            </w:rPr>
            <w:t>Click here to enter a date.</w:t>
          </w:r>
        </w:p>
      </w:docPartBody>
    </w:docPart>
    <w:docPart>
      <w:docPartPr>
        <w:name w:val="5DEC96ED376E41D0A677D4619612A72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E36B53C-909E-49E7-BCC3-3A235AB67027}"/>
      </w:docPartPr>
      <w:docPartBody>
        <w:p w:rsidR="00F0039B" w:rsidRDefault="003A6D03" w:rsidP="003A6D03">
          <w:pPr>
            <w:pStyle w:val="5DEC96ED376E41D0A677D4619612A72B"/>
          </w:pPr>
          <w:r w:rsidRPr="00302CD4">
            <w:rPr>
              <w:rStyle w:val="PlaceholderText"/>
            </w:rPr>
            <w:t>Click here to enter text.</w:t>
          </w:r>
        </w:p>
      </w:docPartBody>
    </w:docPart>
    <w:docPart>
      <w:docPartPr>
        <w:name w:val="464C12C5E0FB4FED91FC7C97B2AF694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D9ADBEB-335E-4E49-B426-E4F4FB572A65}"/>
      </w:docPartPr>
      <w:docPartBody>
        <w:p w:rsidR="00F0039B" w:rsidRDefault="003A6D03" w:rsidP="003A6D03">
          <w:pPr>
            <w:pStyle w:val="464C12C5E0FB4FED91FC7C97B2AF694D"/>
          </w:pPr>
          <w:r w:rsidRPr="00302CD4">
            <w:rPr>
              <w:rStyle w:val="PlaceholderText"/>
            </w:rPr>
            <w:t>Click here to enter text.</w:t>
          </w:r>
        </w:p>
      </w:docPartBody>
    </w:docPart>
    <w:docPart>
      <w:docPartPr>
        <w:name w:val="602C6F0C17824D709257467471B92CB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E2E5C46-F19D-4A5B-91F4-C922E5EAB81E}"/>
      </w:docPartPr>
      <w:docPartBody>
        <w:p w:rsidR="00F0039B" w:rsidRDefault="003A6D03" w:rsidP="003A6D03">
          <w:pPr>
            <w:pStyle w:val="602C6F0C17824D709257467471B92CBA"/>
          </w:pPr>
          <w:r w:rsidRPr="00302CD4">
            <w:rPr>
              <w:rStyle w:val="PlaceholderText"/>
            </w:rPr>
            <w:t>Click here to enter text.</w:t>
          </w:r>
        </w:p>
      </w:docPartBody>
    </w:docPart>
    <w:docPart>
      <w:docPartPr>
        <w:name w:val="64E62DAA7CE14DC5AEF9DF256E84680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2F943BF-6069-429A-8161-4C07D1A1E31B}"/>
      </w:docPartPr>
      <w:docPartBody>
        <w:p w:rsidR="00F0039B" w:rsidRDefault="003A6D03" w:rsidP="003A6D03">
          <w:pPr>
            <w:pStyle w:val="64E62DAA7CE14DC5AEF9DF256E846804"/>
          </w:pPr>
          <w:r w:rsidRPr="00302CD4">
            <w:rPr>
              <w:rStyle w:val="PlaceholderText"/>
            </w:rPr>
            <w:t>Click here to enter text.</w:t>
          </w:r>
        </w:p>
      </w:docPartBody>
    </w:docPart>
    <w:docPart>
      <w:docPartPr>
        <w:name w:val="934F2146BCDC40FD8C95E9C58FE6EDE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6B8BA0D-BE6D-454E-B28B-CC68BC4EB16F}"/>
      </w:docPartPr>
      <w:docPartBody>
        <w:p w:rsidR="00F0039B" w:rsidRDefault="003A6D03" w:rsidP="003A6D03">
          <w:pPr>
            <w:pStyle w:val="934F2146BCDC40FD8C95E9C58FE6EDEC"/>
          </w:pPr>
          <w:r w:rsidRPr="00302CD4">
            <w:rPr>
              <w:rStyle w:val="PlaceholderText"/>
            </w:rPr>
            <w:t>Click here to enter text.</w:t>
          </w:r>
        </w:p>
      </w:docPartBody>
    </w:docPart>
    <w:docPart>
      <w:docPartPr>
        <w:name w:val="58BC96EE7F4C4EE980500E3887DDA96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187950A-6A5D-449D-9231-1D9239B47D1A}"/>
      </w:docPartPr>
      <w:docPartBody>
        <w:p w:rsidR="00F0039B" w:rsidRDefault="003A6D03" w:rsidP="003A6D03">
          <w:pPr>
            <w:pStyle w:val="58BC96EE7F4C4EE980500E3887DDA96D"/>
          </w:pPr>
          <w:r w:rsidRPr="00302CD4">
            <w:rPr>
              <w:rStyle w:val="PlaceholderText"/>
            </w:rPr>
            <w:t>Click here to enter text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A6D03"/>
    <w:rsid w:val="003A6D03"/>
    <w:rsid w:val="004B2472"/>
    <w:rsid w:val="00542A63"/>
    <w:rsid w:val="006265E6"/>
    <w:rsid w:val="00A73E6C"/>
    <w:rsid w:val="00F003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3A6D03"/>
    <w:rPr>
      <w:color w:val="808080"/>
    </w:rPr>
  </w:style>
  <w:style w:type="paragraph" w:customStyle="1" w:styleId="9FE56FB998BA4A9FA1B7216EF50453CD">
    <w:name w:val="9FE56FB998BA4A9FA1B7216EF50453CD"/>
    <w:rsid w:val="003A6D03"/>
  </w:style>
  <w:style w:type="paragraph" w:customStyle="1" w:styleId="B040AF96118B427D8AF69114D3A15BA2">
    <w:name w:val="B040AF96118B427D8AF69114D3A15BA2"/>
    <w:rsid w:val="003A6D03"/>
  </w:style>
  <w:style w:type="paragraph" w:customStyle="1" w:styleId="5DEC96ED376E41D0A677D4619612A72B">
    <w:name w:val="5DEC96ED376E41D0A677D4619612A72B"/>
    <w:rsid w:val="003A6D03"/>
  </w:style>
  <w:style w:type="paragraph" w:customStyle="1" w:styleId="464C12C5E0FB4FED91FC7C97B2AF694D">
    <w:name w:val="464C12C5E0FB4FED91FC7C97B2AF694D"/>
    <w:rsid w:val="003A6D03"/>
  </w:style>
  <w:style w:type="paragraph" w:customStyle="1" w:styleId="602C6F0C17824D709257467471B92CBA">
    <w:name w:val="602C6F0C17824D709257467471B92CBA"/>
    <w:rsid w:val="003A6D03"/>
  </w:style>
  <w:style w:type="paragraph" w:customStyle="1" w:styleId="64E62DAA7CE14DC5AEF9DF256E846804">
    <w:name w:val="64E62DAA7CE14DC5AEF9DF256E846804"/>
    <w:rsid w:val="003A6D03"/>
  </w:style>
  <w:style w:type="paragraph" w:customStyle="1" w:styleId="934F2146BCDC40FD8C95E9C58FE6EDEC">
    <w:name w:val="934F2146BCDC40FD8C95E9C58FE6EDEC"/>
    <w:rsid w:val="003A6D03"/>
  </w:style>
  <w:style w:type="paragraph" w:customStyle="1" w:styleId="58BC96EE7F4C4EE980500E3887DDA96D">
    <w:name w:val="58BC96EE7F4C4EE980500E3887DDA96D"/>
    <w:rsid w:val="003A6D03"/>
  </w:style>
  <w:style w:type="paragraph" w:customStyle="1" w:styleId="BC2DBEB38EB646FFBB27BC09424DE237">
    <w:name w:val="BC2DBEB38EB646FFBB27BC09424DE237"/>
    <w:rsid w:val="003A6D03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</TotalTime>
  <Pages>3</Pages>
  <Words>520</Words>
  <Characters>2968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rrett Vanhoy</dc:creator>
  <cp:keywords/>
  <dc:description/>
  <cp:lastModifiedBy>Ben Johnson</cp:lastModifiedBy>
  <cp:revision>5</cp:revision>
  <dcterms:created xsi:type="dcterms:W3CDTF">2016-02-09T20:30:00Z</dcterms:created>
  <dcterms:modified xsi:type="dcterms:W3CDTF">2016-02-11T01:59:00Z</dcterms:modified>
</cp:coreProperties>
</file>